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77AFBA" w:rsidR="001E41F3" w:rsidRDefault="00CF4039">
            <w:pPr>
              <w:pStyle w:val="CRCoverPage"/>
              <w:spacing w:after="0"/>
              <w:ind w:left="100"/>
              <w:rPr>
                <w:noProof/>
              </w:rPr>
            </w:pPr>
            <w:r w:rsidRPr="00CF4039">
              <w:t xml:space="preserve">Miscellaneous </w:t>
            </w:r>
            <w:ins w:id="1" w:author="Antoine G Mouquet (Orange)" w:date="2024-01-02T11:29:00Z">
              <w:r w:rsidR="00536904">
                <w:t>corrections</w:t>
              </w:r>
            </w:ins>
            <w:del w:id="2" w:author="Antoine G Mouquet (Orange)" w:date="2024-01-02T11:29:00Z">
              <w:r w:rsidRPr="00CF4039" w:rsidDel="00536904">
                <w:delText>modifications on TS 23.288</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81BC36"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 xml:space="preserve">Orange? KDDI? </w:t>
            </w:r>
            <w:r>
              <w:t>Huawei?</w:t>
            </w:r>
            <w:r w:rsidR="00AB4DD1">
              <w:t xml:space="preserve"> </w:t>
            </w:r>
            <w:proofErr w:type="spellStart"/>
            <w:r>
              <w:t>Hi</w:t>
            </w:r>
            <w:r w:rsidR="00215453">
              <w:t>S</w:t>
            </w:r>
            <w:r>
              <w:t>ilicon</w:t>
            </w:r>
            <w:proofErr w:type="spellEnd"/>
            <w:r>
              <w:t>?</w:t>
            </w:r>
            <w:r w:rsidR="009D7B29">
              <w:t xml:space="preserve"> </w:t>
            </w:r>
            <w:ins w:id="3" w:author="vivo user1" w:date="2024-01-01T20:52:00Z">
              <w:r w:rsidR="003A44DB">
                <w:rPr>
                  <w:rFonts w:hint="eastAsia"/>
                  <w:lang w:eastAsia="zh-CN"/>
                </w:rPr>
                <w:t>，</w:t>
              </w:r>
              <w:r w:rsidR="003A44DB">
                <w:rPr>
                  <w:rFonts w:hint="eastAsia"/>
                  <w:lang w:eastAsia="zh-CN"/>
                </w:rPr>
                <w:t>Verizon</w:t>
              </w:r>
            </w:ins>
            <w:ins w:id="4" w:author="vivo user1" w:date="2024-01-01T20:55:00Z">
              <w:r w:rsidR="00820405">
                <w:rPr>
                  <w:rFonts w:hint="eastAsia"/>
                  <w:lang w:eastAsia="zh-CN"/>
                </w:rPr>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5" w:author="vivo3" w:date="2023-12-14T16:32:00Z"/>
                <w:noProof/>
                <w:lang w:eastAsia="zh-CN"/>
              </w:rPr>
            </w:pPr>
            <w:ins w:id="6"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7" w:author="vivo3" w:date="2023-12-14T16:32:00Z"/>
                <w:noProof/>
                <w:lang w:eastAsia="zh-CN"/>
              </w:rPr>
            </w:pPr>
            <w:ins w:id="8"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9" w:author="vivo3" w:date="2023-12-14T16:32:00Z"/>
                <w:rFonts w:cs="Arial"/>
                <w:lang w:val="en-US"/>
              </w:rPr>
            </w:pPr>
            <w:ins w:id="10"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11" w:author="vivo3" w:date="2023-12-14T16:32:00Z"/>
                <w:rFonts w:cs="Arial"/>
                <w:lang w:val="en-US"/>
              </w:rPr>
            </w:pPr>
            <w:ins w:id="12" w:author="vivo3" w:date="2023-12-14T16:32:00Z">
              <w:r>
                <w:rPr>
                  <w:rFonts w:cs="Arial"/>
                  <w:lang w:val="en-US"/>
                </w:rPr>
                <w:t>Upon no use case requiring additional cause of pending notification at current stage, the FFS Ens can be directly removed.</w:t>
              </w:r>
            </w:ins>
          </w:p>
          <w:p w14:paraId="71252497" w14:textId="77777777" w:rsidR="00466EF7" w:rsidRDefault="00466EF7" w:rsidP="00466EF7">
            <w:pPr>
              <w:pStyle w:val="CRCoverPage"/>
              <w:spacing w:after="0"/>
              <w:ind w:left="100"/>
              <w:rPr>
                <w:ins w:id="13" w:author="vivo3" w:date="2023-12-14T16:32:00Z"/>
                <w:noProof/>
                <w:lang w:eastAsia="zh-CN"/>
              </w:rPr>
            </w:pPr>
          </w:p>
          <w:p w14:paraId="38F9A9AB" w14:textId="77777777" w:rsidR="00466EF7" w:rsidRDefault="00466EF7" w:rsidP="00466EF7">
            <w:pPr>
              <w:pStyle w:val="CRCoverPage"/>
              <w:spacing w:after="0"/>
              <w:ind w:left="100"/>
              <w:rPr>
                <w:ins w:id="14" w:author="vivo3" w:date="2023-12-14T16:32:00Z"/>
                <w:noProof/>
                <w:lang w:eastAsia="zh-CN"/>
              </w:rPr>
            </w:pPr>
            <w:ins w:id="15"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6" w:author="vivo3" w:date="2023-12-14T16:32:00Z"/>
                <w:rFonts w:cs="Arial"/>
                <w:lang w:val="en-US"/>
              </w:rPr>
            </w:pPr>
            <w:ins w:id="17"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18" w:author="vivo3" w:date="2023-12-14T16:32:00Z"/>
                <w:rFonts w:cs="Arial"/>
                <w:lang w:val="en-US"/>
              </w:rPr>
            </w:pPr>
            <w:ins w:id="19"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20" w:author="vivo3" w:date="2023-12-14T16:32:00Z"/>
                <w:rFonts w:cs="Arial"/>
                <w:lang w:val="en-US"/>
              </w:rPr>
            </w:pPr>
          </w:p>
          <w:p w14:paraId="4136990F" w14:textId="77777777" w:rsidR="00466EF7" w:rsidRDefault="00466EF7" w:rsidP="00466EF7">
            <w:pPr>
              <w:pStyle w:val="CRCoverPage"/>
              <w:spacing w:after="0"/>
              <w:ind w:left="100"/>
              <w:rPr>
                <w:ins w:id="21" w:author="vivo3" w:date="2023-12-14T16:32:00Z"/>
                <w:rFonts w:cs="Arial"/>
                <w:lang w:val="en-US"/>
              </w:rPr>
            </w:pPr>
            <w:ins w:id="22"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23" w:author="vivo3" w:date="2023-12-14T16:32:00Z"/>
                <w:rFonts w:cs="Arial"/>
                <w:lang w:val="en-US"/>
              </w:rPr>
            </w:pPr>
          </w:p>
          <w:p w14:paraId="58311223" w14:textId="77777777" w:rsidR="00466EF7" w:rsidRDefault="00466EF7" w:rsidP="00466EF7">
            <w:pPr>
              <w:pStyle w:val="CRCoverPage"/>
              <w:spacing w:after="0"/>
              <w:ind w:left="100"/>
              <w:rPr>
                <w:ins w:id="24" w:author="vivo3" w:date="2023-12-14T16:32:00Z"/>
                <w:rFonts w:cs="Arial"/>
                <w:lang w:val="en-US"/>
              </w:rPr>
            </w:pPr>
            <w:ins w:id="25"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6" w:author="vivo3" w:date="2023-12-14T16:32:00Z"/>
                <w:rFonts w:cs="Arial"/>
                <w:lang w:val="en-US"/>
              </w:rPr>
            </w:pPr>
          </w:p>
          <w:p w14:paraId="0AF88684" w14:textId="77777777" w:rsidR="00466EF7" w:rsidRDefault="00466EF7" w:rsidP="00466EF7">
            <w:pPr>
              <w:pStyle w:val="CRCoverPage"/>
              <w:spacing w:after="0"/>
              <w:ind w:left="100"/>
              <w:rPr>
                <w:ins w:id="27" w:author="vivo3" w:date="2023-12-14T16:32:00Z"/>
                <w:rFonts w:cs="Arial"/>
                <w:lang w:val="en-US"/>
              </w:rPr>
            </w:pPr>
            <w:ins w:id="28"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29" w:author="vivo3" w:date="2023-12-14T16:32:00Z"/>
                <w:rFonts w:cs="Arial"/>
                <w:lang w:val="en-US"/>
              </w:rPr>
            </w:pPr>
          </w:p>
          <w:p w14:paraId="5932BE88" w14:textId="77777777" w:rsidR="00466EF7" w:rsidRDefault="00466EF7" w:rsidP="00466EF7">
            <w:pPr>
              <w:pStyle w:val="CRCoverPage"/>
              <w:spacing w:after="0"/>
              <w:ind w:left="100"/>
              <w:rPr>
                <w:ins w:id="30" w:author="vivo3" w:date="2023-12-14T16:32:00Z"/>
                <w:rFonts w:cs="Arial"/>
                <w:lang w:val="en-US"/>
              </w:rPr>
            </w:pPr>
            <w:ins w:id="31"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32" w:author="vivo3" w:date="2023-12-14T16:32:00Z"/>
                <w:rFonts w:cs="Arial"/>
                <w:lang w:val="en-US"/>
              </w:rPr>
            </w:pPr>
          </w:p>
          <w:p w14:paraId="254FE7D6" w14:textId="77777777" w:rsidR="00466EF7" w:rsidRDefault="00466EF7" w:rsidP="00466EF7">
            <w:pPr>
              <w:pStyle w:val="CRCoverPage"/>
              <w:spacing w:after="0"/>
              <w:ind w:left="100"/>
              <w:rPr>
                <w:ins w:id="33" w:author="vivo3" w:date="2023-12-14T16:32:00Z"/>
                <w:rFonts w:cs="Arial"/>
                <w:lang w:val="en-US"/>
              </w:rPr>
            </w:pPr>
            <w:ins w:id="34"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5" w:author="vivo3" w:date="2023-12-14T16:32:00Z"/>
                <w:noProof/>
                <w:lang w:val="en-US" w:eastAsia="zh-CN"/>
              </w:rPr>
            </w:pPr>
          </w:p>
          <w:p w14:paraId="761598D6" w14:textId="77777777" w:rsidR="00466EF7" w:rsidRDefault="009232DA" w:rsidP="00466EF7">
            <w:pPr>
              <w:pStyle w:val="CRCoverPage"/>
              <w:spacing w:after="0"/>
              <w:ind w:left="100"/>
              <w:rPr>
                <w:ins w:id="36" w:author="vivo3" w:date="2023-12-14T16:55:00Z"/>
                <w:noProof/>
                <w:lang w:eastAsia="zh-CN"/>
              </w:rPr>
            </w:pPr>
            <w:ins w:id="37"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38" w:author="vivo3" w:date="2023-12-14T16:55:00Z"/>
                <w:lang w:eastAsia="zh-CN"/>
              </w:rPr>
            </w:pPr>
            <w:ins w:id="39"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40" w:author="vivo3" w:date="2023-12-14T16:55:00Z"/>
                <w:i/>
                <w:iCs/>
                <w:lang w:eastAsia="zh-CN"/>
              </w:rPr>
            </w:pPr>
            <w:ins w:id="41" w:author="vivo3" w:date="2023-12-14T16:55:00Z">
              <w:r w:rsidRPr="00DB39B4">
                <w:rPr>
                  <w:i/>
                  <w:iCs/>
                  <w:lang w:eastAsia="zh-CN"/>
                </w:rPr>
                <w:t xml:space="preserve">An NWDAF containing MTLF shall include the ML model provisioning services (i.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42" w:author="vivo3" w:date="2023-12-14T16:55:00Z"/>
                <w:noProof/>
              </w:rPr>
            </w:pPr>
            <w:ins w:id="43"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4" w:author="vivo3" w:date="2023-12-14T16:55:00Z"/>
                <w:noProof/>
              </w:rPr>
            </w:pPr>
            <w:ins w:id="45"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6" w:author="vivo3" w:date="2023-12-14T16:55:00Z"/>
                <w:noProof/>
              </w:rPr>
            </w:pPr>
            <w:ins w:id="47"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48" w:author="vivo3" w:date="2023-12-14T16:55:00Z"/>
                <w:noProof/>
              </w:rPr>
            </w:pPr>
          </w:p>
          <w:p w14:paraId="470C89C6" w14:textId="77777777" w:rsidR="009232DA" w:rsidRDefault="009232DA" w:rsidP="009232DA">
            <w:pPr>
              <w:pStyle w:val="CRCoverPage"/>
              <w:spacing w:after="0"/>
              <w:ind w:left="100"/>
              <w:rPr>
                <w:ins w:id="49" w:author="vivo3" w:date="2023-12-14T16:55:00Z"/>
                <w:noProof/>
              </w:rPr>
            </w:pPr>
            <w:ins w:id="50"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51" w:author="vivo3" w:date="2023-12-14T16:55:00Z"/>
                <w:noProof/>
              </w:rPr>
            </w:pPr>
            <w:ins w:id="52"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53" w:author="vivo3" w:date="2023-12-14T16:55:00Z"/>
                <w:noProof/>
              </w:rPr>
            </w:pPr>
            <w:ins w:id="54"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5" w:author="vivo3" w:date="2023-12-14T16:55:00Z"/>
                <w:noProof/>
              </w:rPr>
            </w:pPr>
            <w:ins w:id="56"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57" w:author="vivo3" w:date="2023-12-14T16:55:00Z"/>
                <w:noProof/>
              </w:rPr>
            </w:pPr>
            <w:ins w:id="58"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59" w:author="vivo3" w:date="2023-12-14T16:55:00Z"/>
                <w:noProof/>
              </w:rPr>
            </w:pPr>
            <w:ins w:id="60"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61" w:author="vivo3" w:date="2023-12-14T17:14:00Z"/>
                <w:noProof/>
                <w:lang w:eastAsia="zh-CN"/>
              </w:rPr>
            </w:pPr>
            <w:ins w:id="62"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63" w:author="vivo3" w:date="2023-12-14T17:14:00Z"/>
              </w:rPr>
            </w:pPr>
            <w:ins w:id="64" w:author="vivo3" w:date="2023-12-14T17:14:00Z">
              <w:r>
                <w:t xml:space="preserve">In this specification, “a group of UEs” </w:t>
              </w:r>
            </w:ins>
            <w:ins w:id="65" w:author="EricssonUser" w:date="2023-12-29T13:19:00Z">
              <w:r w:rsidR="002C16E9">
                <w:t xml:space="preserve">refers to a </w:t>
              </w:r>
              <w:r w:rsidR="00094AAE">
                <w:t>one or more group of UEs, each identified by an Internal-Group-ID,</w:t>
              </w:r>
            </w:ins>
            <w:ins w:id="66" w:author="EricssonUser" w:date="2023-12-29T13:20:00Z">
              <w:r w:rsidR="00094AAE">
                <w:t xml:space="preserve"> as described in </w:t>
              </w:r>
            </w:ins>
            <w:ins w:id="67" w:author="vivo3" w:date="2023-12-14T17:14:00Z">
              <w:del w:id="68" w:author="EricssonUser" w:date="2023-12-29T13:20:00Z">
                <w:r w:rsidDel="00094AAE">
                  <w:delText>should be changed to “a group of UE(s)”. Stage 3 has implemented this</w:delText>
                </w:r>
              </w:del>
            </w:ins>
            <w:ins w:id="69" w:author="EricssonUser" w:date="2023-12-29T08:53:00Z">
              <w:r w:rsidR="00464877">
                <w:t xml:space="preserve"> </w:t>
              </w:r>
            </w:ins>
            <w:ins w:id="70" w:author="vivo3" w:date="2023-12-14T17:14:00Z">
              <w:del w:id="71" w:author="EricssonUser" w:date="2023-12-29T08:53:00Z">
                <w:r w:rsidDel="00464877">
                  <w:delText xml:space="preserve"> </w:delText>
                </w:r>
              </w:del>
            </w:ins>
            <w:del w:id="72" w:author="EricssonUser" w:date="2023-12-29T08:53:00Z">
              <w:r w:rsidR="00464877" w:rsidDel="00464877">
                <w:delText>as a list of Internal Group ID</w:delText>
              </w:r>
            </w:del>
            <w:ins w:id="73" w:author="vivo3" w:date="2023-12-14T17:14:00Z">
              <w:del w:id="74" w:author="EricssonUser" w:date="2023-12-29T08:53:00Z">
                <w:r w:rsidDel="00464877">
                  <w:delText xml:space="preserve">, for example in </w:delText>
                </w:r>
              </w:del>
              <w:r>
                <w:t>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5" w:author="vivo3" w:date="2023-12-14T17:14:00Z"/>
              </w:rPr>
            </w:pPr>
            <w:ins w:id="76"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77" w:author="vivo3" w:date="2023-12-14T17:14:00Z"/>
              </w:rPr>
            </w:pPr>
          </w:p>
          <w:p w14:paraId="585A5055" w14:textId="515BDB74" w:rsidR="004815B3" w:rsidDel="00094AAE" w:rsidRDefault="004815B3" w:rsidP="004815B3">
            <w:pPr>
              <w:pStyle w:val="CRCoverPage"/>
              <w:spacing w:after="0"/>
              <w:ind w:left="100"/>
              <w:rPr>
                <w:ins w:id="78" w:author="vivo3" w:date="2023-12-14T17:14:00Z"/>
                <w:del w:id="79" w:author="EricssonUser" w:date="2023-12-29T13:20:00Z"/>
              </w:rPr>
            </w:pPr>
            <w:ins w:id="80" w:author="vivo3" w:date="2023-12-14T17:14:00Z">
              <w:del w:id="81"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82" w:author="vivo3" w:date="2023-12-14T17:14:00Z"/>
                <w:rFonts w:cs="Arial"/>
                <w:lang w:val="en-US"/>
              </w:rPr>
            </w:pPr>
          </w:p>
          <w:p w14:paraId="7AF5DAEB" w14:textId="77777777" w:rsidR="004815B3" w:rsidRDefault="004815B3" w:rsidP="004815B3">
            <w:pPr>
              <w:pStyle w:val="CRCoverPage"/>
              <w:spacing w:after="0"/>
              <w:ind w:left="100"/>
              <w:rPr>
                <w:ins w:id="83" w:author="vivo3" w:date="2023-12-14T17:14:00Z"/>
                <w:rFonts w:cs="Arial"/>
                <w:lang w:val="en-US"/>
              </w:rPr>
            </w:pPr>
            <w:ins w:id="84"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5" w:author="vivo3" w:date="2023-12-14T17:14:00Z"/>
                <w:rFonts w:cs="Arial"/>
                <w:lang w:val="en-US"/>
              </w:rPr>
            </w:pPr>
          </w:p>
          <w:p w14:paraId="51DDBA7F" w14:textId="4966BAE8" w:rsidR="004815B3" w:rsidRDefault="004815B3" w:rsidP="004815B3">
            <w:pPr>
              <w:pStyle w:val="CRCoverPage"/>
              <w:spacing w:after="0"/>
              <w:ind w:left="100"/>
              <w:rPr>
                <w:ins w:id="86" w:author="vivo3" w:date="2023-12-14T17:14:00Z"/>
                <w:lang w:eastAsia="zh-CN"/>
              </w:rPr>
            </w:pPr>
            <w:ins w:id="87"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88" w:author="vivo3" w:date="2023-12-14T16:32:00Z"/>
                <w:noProof/>
                <w:lang w:eastAsia="zh-CN"/>
              </w:rPr>
            </w:pPr>
            <w:ins w:id="89"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90" w:author="vivo3" w:date="2023-12-14T16:32:00Z"/>
                <w:noProof/>
                <w:lang w:eastAsia="zh-CN"/>
              </w:rPr>
            </w:pPr>
            <w:ins w:id="91"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92" w:author="vivo3" w:date="2023-12-14T16:32:00Z"/>
                <w:rFonts w:cs="Arial"/>
                <w:lang w:val="en-US"/>
              </w:rPr>
            </w:pPr>
            <w:ins w:id="93"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94" w:author="vivo3" w:date="2023-12-14T16:32:00Z"/>
                <w:noProof/>
                <w:lang w:eastAsia="zh-CN"/>
              </w:rPr>
            </w:pPr>
          </w:p>
          <w:p w14:paraId="201303D6" w14:textId="77777777" w:rsidR="00466EF7" w:rsidRDefault="00466EF7" w:rsidP="00466EF7">
            <w:pPr>
              <w:pStyle w:val="CRCoverPage"/>
              <w:spacing w:after="0"/>
              <w:ind w:left="100"/>
              <w:rPr>
                <w:ins w:id="95" w:author="vivo3" w:date="2023-12-14T16:32:00Z"/>
                <w:noProof/>
                <w:lang w:eastAsia="zh-CN"/>
              </w:rPr>
            </w:pPr>
            <w:ins w:id="96"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97" w:author="vivo3" w:date="2023-12-14T16:33:00Z"/>
              </w:rPr>
            </w:pPr>
            <w:ins w:id="98"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99" w:author="vivo3" w:date="2023-12-14T16:55:00Z"/>
                <w:noProof/>
                <w:lang w:eastAsia="zh-CN"/>
              </w:rPr>
            </w:pPr>
          </w:p>
          <w:p w14:paraId="3F3DFD1D" w14:textId="77777777" w:rsidR="009232DA" w:rsidRDefault="009232DA" w:rsidP="009232DA">
            <w:pPr>
              <w:pStyle w:val="CRCoverPage"/>
              <w:spacing w:after="0"/>
              <w:ind w:left="100"/>
              <w:rPr>
                <w:ins w:id="100" w:author="vivo3" w:date="2023-12-14T16:55:00Z"/>
                <w:noProof/>
                <w:lang w:eastAsia="zh-CN"/>
              </w:rPr>
            </w:pPr>
            <w:ins w:id="101"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02" w:author="vivo3" w:date="2023-12-14T16:33:00Z"/>
                <w:noProof/>
                <w:lang w:eastAsia="zh-CN"/>
              </w:rPr>
            </w:pPr>
            <w:ins w:id="103"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4" w:author="vivo3" w:date="2023-12-14T17:14:00Z"/>
                <w:noProof/>
                <w:lang w:eastAsia="zh-CN"/>
              </w:rPr>
            </w:pPr>
          </w:p>
          <w:p w14:paraId="0E6EC8FA" w14:textId="1B042574" w:rsidR="004815B3" w:rsidRDefault="004815B3" w:rsidP="004815B3">
            <w:pPr>
              <w:pStyle w:val="CRCoverPage"/>
              <w:spacing w:after="0"/>
              <w:ind w:left="100"/>
              <w:rPr>
                <w:ins w:id="105" w:author="vivo3" w:date="2023-12-14T17:14:00Z"/>
                <w:noProof/>
                <w:lang w:eastAsia="zh-CN"/>
              </w:rPr>
            </w:pPr>
            <w:ins w:id="106"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07" w:author="vivo3" w:date="2023-12-14T17:14:00Z"/>
                <w:rFonts w:cs="Arial"/>
                <w:lang w:val="en-US"/>
              </w:rPr>
            </w:pPr>
            <w:ins w:id="108" w:author="vivo3" w:date="2023-12-14T17:14:00Z">
              <w:r>
                <w:rPr>
                  <w:rFonts w:cs="Arial"/>
                  <w:lang w:val="en-US"/>
                </w:rPr>
                <w:t>The changes proposed in this CR include:</w:t>
              </w:r>
            </w:ins>
          </w:p>
          <w:p w14:paraId="473E879D" w14:textId="0EC67F0E" w:rsidR="004815B3" w:rsidRPr="006F317B" w:rsidRDefault="004815B3" w:rsidP="004815B3">
            <w:pPr>
              <w:pStyle w:val="Paragraphedeliste"/>
              <w:numPr>
                <w:ilvl w:val="0"/>
                <w:numId w:val="3"/>
              </w:numPr>
              <w:rPr>
                <w:ins w:id="109" w:author="vivo3" w:date="2023-12-14T17:14:00Z"/>
                <w:rFonts w:ascii="Arial" w:eastAsia="Times New Roman" w:hAnsi="Arial" w:cs="Arial"/>
                <w:lang w:val="en-US"/>
              </w:rPr>
            </w:pPr>
            <w:ins w:id="110" w:author="vivo3" w:date="2023-12-14T17:14:00Z">
              <w:r>
                <w:rPr>
                  <w:rFonts w:ascii="Arial" w:hAnsi="Arial" w:cs="Arial"/>
                </w:rPr>
                <w:t>Changed “a group of UEs” or “a group of UE” to “</w:t>
              </w:r>
              <w:del w:id="111" w:author="EricssonUser" w:date="2023-12-29T13:20:00Z">
                <w:r w:rsidDel="00094AAE">
                  <w:rPr>
                    <w:rFonts w:ascii="Arial" w:hAnsi="Arial" w:cs="Arial"/>
                  </w:rPr>
                  <w:delText xml:space="preserve">a </w:delText>
                </w:r>
              </w:del>
              <w:r>
                <w:rPr>
                  <w:rFonts w:ascii="Arial" w:hAnsi="Arial" w:cs="Arial"/>
                </w:rPr>
                <w:t>group of UE(s)</w:t>
              </w:r>
            </w:ins>
            <w:ins w:id="112" w:author="EricssonUser" w:date="2023-12-29T08:54:00Z">
              <w:r w:rsidR="00464877">
                <w:rPr>
                  <w:rFonts w:ascii="Arial" w:hAnsi="Arial" w:cs="Arial"/>
                </w:rPr>
                <w:t xml:space="preserve"> (list of Internal-Group-IDs)</w:t>
              </w:r>
            </w:ins>
            <w:ins w:id="113" w:author="vivo3" w:date="2023-12-14T17:14:00Z">
              <w:r>
                <w:rPr>
                  <w:rFonts w:ascii="Arial" w:hAnsi="Arial" w:cs="Arial"/>
                </w:rPr>
                <w:t xml:space="preserve">”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Paragraphedeliste"/>
              <w:numPr>
                <w:ilvl w:val="0"/>
                <w:numId w:val="3"/>
              </w:numPr>
              <w:rPr>
                <w:ins w:id="114" w:author="vivo3" w:date="2023-12-14T17:14:00Z"/>
                <w:rFonts w:ascii="Arial" w:eastAsia="Times New Roman" w:hAnsi="Arial" w:cs="Arial"/>
                <w:lang w:val="en-US"/>
              </w:rPr>
            </w:pPr>
            <w:ins w:id="115"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Paragraphedeliste"/>
              <w:numPr>
                <w:ilvl w:val="0"/>
                <w:numId w:val="3"/>
              </w:numPr>
              <w:rPr>
                <w:ins w:id="116" w:author="vivo3" w:date="2023-12-14T17:14:00Z"/>
              </w:rPr>
            </w:pPr>
            <w:ins w:id="117"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Paragraphedeliste"/>
              <w:numPr>
                <w:ilvl w:val="0"/>
                <w:numId w:val="3"/>
              </w:numPr>
              <w:rPr>
                <w:ins w:id="118" w:author="vivo3" w:date="2023-12-14T17:14:00Z"/>
                <w:rFonts w:ascii="Arial" w:eastAsia="Times New Roman" w:hAnsi="Arial" w:cs="Arial"/>
                <w:lang w:val="en-US"/>
              </w:rPr>
            </w:pPr>
            <w:ins w:id="119"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Paragraphedeliste"/>
              <w:numPr>
                <w:ilvl w:val="0"/>
                <w:numId w:val="3"/>
              </w:numPr>
              <w:rPr>
                <w:ins w:id="120" w:author="vivo3" w:date="2023-12-14T17:14:00Z"/>
                <w:rFonts w:ascii="Arial" w:eastAsia="Times New Roman" w:hAnsi="Arial" w:cs="Arial"/>
                <w:lang w:val="en-US"/>
              </w:rPr>
            </w:pPr>
            <w:ins w:id="121"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Paragraphedeliste"/>
              <w:numPr>
                <w:ilvl w:val="0"/>
                <w:numId w:val="3"/>
              </w:numPr>
              <w:rPr>
                <w:ins w:id="122" w:author="vivo3" w:date="2023-12-14T17:14:00Z"/>
                <w:rFonts w:ascii="Arial" w:eastAsia="Times New Roman" w:hAnsi="Arial" w:cs="Arial"/>
                <w:lang w:val="en-US"/>
              </w:rPr>
            </w:pPr>
            <w:proofErr w:type="spellStart"/>
            <w:ins w:id="123"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Paragraphedeliste"/>
              <w:numPr>
                <w:ilvl w:val="0"/>
                <w:numId w:val="3"/>
              </w:numPr>
              <w:rPr>
                <w:ins w:id="124" w:author="vivo3" w:date="2023-12-14T17:14:00Z"/>
                <w:rFonts w:ascii="Arial" w:eastAsia="Times New Roman" w:hAnsi="Arial" w:cs="Arial"/>
                <w:lang w:val="en-US"/>
              </w:rPr>
            </w:pPr>
            <w:ins w:id="125"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6"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B92817"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27" w:author="vivo3" w:date="2023-12-14T16:56:00Z">
              <w:r w:rsidR="0013744E" w:rsidRPr="00D70289">
                <w:rPr>
                  <w:lang w:val="es-ES" w:eastAsia="ko-KR"/>
                </w:rPr>
                <w:t xml:space="preserve"> 6.1A.2, </w:t>
              </w:r>
            </w:ins>
            <w:ins w:id="128" w:author="vivo3" w:date="2023-12-14T17:17:00Z">
              <w:r w:rsidR="004815B3" w:rsidRPr="00D70289">
                <w:rPr>
                  <w:lang w:val="es-ES" w:eastAsia="ko-KR"/>
                </w:rPr>
                <w:t xml:space="preserve">6.1A.3.1, </w:t>
              </w:r>
            </w:ins>
            <w:ins w:id="129" w:author="vivo3" w:date="2023-12-14T16:56:00Z">
              <w:r w:rsidR="0013744E" w:rsidRPr="00D70289">
                <w:rPr>
                  <w:lang w:val="es-ES" w:eastAsia="ko-KR"/>
                </w:rPr>
                <w:t>6.1A.3.2,</w:t>
              </w:r>
            </w:ins>
            <w:r w:rsidRPr="00D70289">
              <w:rPr>
                <w:noProof/>
                <w:lang w:val="es-ES" w:eastAsia="zh-CN"/>
              </w:rPr>
              <w:t xml:space="preserve"> 6.1B.2, 6.1B.3, 6.1B.4,</w:t>
            </w:r>
            <w:ins w:id="130" w:author="vivo3" w:date="2023-12-14T16:56:00Z">
              <w:r w:rsidR="0013744E" w:rsidRPr="00D70289">
                <w:rPr>
                  <w:lang w:val="es-ES" w:eastAsia="ko-KR"/>
                </w:rPr>
                <w:t xml:space="preserve"> </w:t>
              </w:r>
            </w:ins>
            <w:ins w:id="131" w:author="vivo3" w:date="2023-12-14T17:17:00Z">
              <w:r w:rsidR="004815B3" w:rsidRPr="00D70289">
                <w:rPr>
                  <w:lang w:val="es-ES" w:eastAsia="ko-KR"/>
                </w:rPr>
                <w:t>6.2.1</w:t>
              </w:r>
            </w:ins>
            <w:ins w:id="132" w:author="vivo3" w:date="2023-12-14T17:18:00Z">
              <w:r w:rsidR="004815B3" w:rsidRPr="00D70289">
                <w:rPr>
                  <w:lang w:val="es-ES" w:eastAsia="ko-KR"/>
                </w:rPr>
                <w:t xml:space="preserve">, </w:t>
              </w:r>
            </w:ins>
            <w:ins w:id="133"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4" w:author="vivo3" w:date="2023-12-14T17:18:00Z">
              <w:r w:rsidR="004815B3" w:rsidRPr="00D70289">
                <w:rPr>
                  <w:noProof/>
                  <w:lang w:val="es-ES"/>
                </w:rPr>
                <w:t xml:space="preserve">6.2.6.0, </w:t>
              </w:r>
            </w:ins>
            <w:r w:rsidRPr="00D70289">
              <w:rPr>
                <w:noProof/>
                <w:lang w:val="es-ES" w:eastAsia="zh-CN"/>
              </w:rPr>
              <w:t xml:space="preserve">6.2.6.1.0, </w:t>
            </w:r>
            <w:ins w:id="135" w:author="vivo3" w:date="2023-12-14T17:18:00Z">
              <w:r w:rsidR="004815B3" w:rsidRPr="00D70289">
                <w:rPr>
                  <w:noProof/>
                  <w:lang w:val="es-ES"/>
                </w:rPr>
                <w:t xml:space="preserve">6.2.6.3.1, </w:t>
              </w:r>
            </w:ins>
            <w:r w:rsidRPr="00D70289">
              <w:rPr>
                <w:noProof/>
                <w:lang w:val="es-ES" w:eastAsia="zh-CN"/>
              </w:rPr>
              <w:t>6.2.8.1,</w:t>
            </w:r>
            <w:ins w:id="136"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37" w:author="vivo3" w:date="2023-12-14T16:57:00Z">
              <w:r w:rsidR="0013744E" w:rsidRPr="00D70289">
                <w:rPr>
                  <w:lang w:val="es-ES" w:eastAsia="ko-KR"/>
                </w:rPr>
                <w:t xml:space="preserve">6.3.4, </w:t>
              </w:r>
            </w:ins>
            <w:ins w:id="138" w:author="vivo3" w:date="2023-12-14T17:19:00Z">
              <w:r w:rsidR="004815B3" w:rsidRPr="00D70289">
                <w:rPr>
                  <w:noProof/>
                  <w:lang w:val="es-ES"/>
                </w:rPr>
                <w:t xml:space="preserve">6.4.5, 6.4.6, 6.6.1, 6.7.1, 6.7.2.1, 6.7.2.3, 6.7.2.4, 6.7.3.1, 6.7.3.3, 6.7.4.1, 6.7.5.1, 6.7.5.4, 6.10.1, 6.10.2, 6.10.3.1, 6.10.3.2, 6.10.4, 6.11.1, 6.13.1, 6.13.3, 6.13.4.1, </w:t>
              </w:r>
            </w:ins>
            <w:ins w:id="139" w:author="Peretz Feder" w:date="2023-12-31T23:18:00Z">
              <w:r w:rsidR="00B07C0F">
                <w:rPr>
                  <w:noProof/>
                  <w:lang w:val="es-ES"/>
                </w:rPr>
                <w:t xml:space="preserve">6.14.1, </w:t>
              </w:r>
            </w:ins>
            <w:ins w:id="140" w:author="vivo3" w:date="2023-12-14T17:19:00Z">
              <w:r w:rsidR="004815B3" w:rsidRPr="00D70289">
                <w:rPr>
                  <w:noProof/>
                  <w:lang w:val="es-ES"/>
                </w:rPr>
                <w:t xml:space="preserve">6.14.3, </w:t>
              </w:r>
            </w:ins>
            <w:r w:rsidRPr="00D70289">
              <w:rPr>
                <w:noProof/>
                <w:lang w:val="es-ES" w:eastAsia="zh-CN"/>
              </w:rPr>
              <w:t xml:space="preserve">6.17.4, </w:t>
            </w:r>
            <w:ins w:id="141"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42" w:author="vivo3" w:date="2023-12-14T16:57:00Z">
              <w:r w:rsidR="004832D1" w:rsidRPr="00D70289">
                <w:rPr>
                  <w:noProof/>
                  <w:lang w:val="es-ES" w:eastAsia="zh-CN"/>
                </w:rPr>
                <w:t xml:space="preserve">7.4.4, </w:t>
              </w:r>
            </w:ins>
            <w:r w:rsidRPr="00D70289">
              <w:rPr>
                <w:noProof/>
                <w:lang w:val="es-ES" w:eastAsia="zh-CN"/>
              </w:rPr>
              <w:t xml:space="preserve">7.5, 7.6, 7.9, 7.10, 7.11, </w:t>
            </w:r>
            <w:ins w:id="143"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erReference w:type="even" r:id="rId14"/>
          <w:footerReference w:type="default" r:id="rId15"/>
          <w:footerReference w:type="first" r:id="rId16"/>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44" w:name="_Toc20203939"/>
      <w:bookmarkStart w:id="145" w:name="_Toc27894624"/>
      <w:bookmarkStart w:id="146" w:name="_Toc36191691"/>
      <w:bookmarkStart w:id="147" w:name="_Toc45192777"/>
      <w:bookmarkStart w:id="148" w:name="_Toc47592409"/>
      <w:bookmarkStart w:id="149" w:name="_Toc51834490"/>
      <w:bookmarkStart w:id="150" w:name="_Toc83303923"/>
      <w:r>
        <w:rPr>
          <w:color w:val="FF0000"/>
        </w:rPr>
        <w:lastRenderedPageBreak/>
        <w:t xml:space="preserve">* * * Start of Changes * * * </w:t>
      </w:r>
      <w:bookmarkEnd w:id="144"/>
      <w:bookmarkEnd w:id="145"/>
      <w:bookmarkEnd w:id="146"/>
      <w:bookmarkEnd w:id="147"/>
      <w:bookmarkEnd w:id="148"/>
      <w:bookmarkEnd w:id="149"/>
      <w:bookmarkEnd w:id="150"/>
    </w:p>
    <w:p w14:paraId="11FB25C2" w14:textId="6AE448A2" w:rsidR="00D71E3E" w:rsidRDefault="00D71E3E">
      <w:pPr>
        <w:rPr>
          <w:noProof/>
        </w:rPr>
      </w:pPr>
    </w:p>
    <w:p w14:paraId="5B5A5F16" w14:textId="77777777" w:rsidR="000C63E2" w:rsidRDefault="000C63E2" w:rsidP="000C63E2">
      <w:pPr>
        <w:pStyle w:val="Titre2"/>
        <w:rPr>
          <w:lang w:eastAsia="en-GB"/>
        </w:rPr>
      </w:pPr>
      <w:bookmarkStart w:id="151" w:name="_Toc153794318"/>
      <w:r>
        <w:t>4.1</w:t>
      </w:r>
      <w:r>
        <w:tab/>
        <w:t>General</w:t>
      </w:r>
      <w:bookmarkEnd w:id="151"/>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r>
        <w:t>e.g.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e.g.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52" w:author="vivo1" w:date="2023-12-25T15:58:00Z">
        <w:r w:rsidDel="00630A98">
          <w:rPr>
            <w:lang w:eastAsia="zh-CN"/>
          </w:rPr>
          <w:delText>ML model</w:delText>
        </w:r>
      </w:del>
      <w:ins w:id="153" w:author="vivo1" w:date="2023-12-25T15:58:00Z">
        <w:r w:rsidR="00630A98">
          <w:rPr>
            <w:lang w:eastAsia="zh-CN"/>
          </w:rPr>
          <w:t>ML Model</w:t>
        </w:r>
      </w:ins>
      <w:r>
        <w:rPr>
          <w:lang w:eastAsia="zh-CN"/>
        </w:rPr>
        <w:t xml:space="preserve"> </w:t>
      </w:r>
      <w:ins w:id="154" w:author="vivo1" w:date="2023-12-25T16:04:00Z">
        <w:r w:rsidR="00630A98">
          <w:rPr>
            <w:lang w:eastAsia="zh-CN"/>
          </w:rPr>
          <w:t>A</w:t>
        </w:r>
      </w:ins>
      <w:del w:id="155" w:author="vivo1" w:date="2023-12-25T16:04:00Z">
        <w:r w:rsidDel="00630A98">
          <w:rPr>
            <w:lang w:eastAsia="zh-CN"/>
          </w:rPr>
          <w:delText>a</w:delText>
        </w:r>
      </w:del>
      <w:r>
        <w:rPr>
          <w:lang w:eastAsia="zh-CN"/>
        </w:rPr>
        <w:t xml:space="preserve">ccuracy </w:t>
      </w:r>
      <w:ins w:id="156" w:author="vivo1" w:date="2023-12-25T16:04:00Z">
        <w:r w:rsidR="00630A98">
          <w:rPr>
            <w:lang w:eastAsia="zh-CN"/>
          </w:rPr>
          <w:t>I</w:t>
        </w:r>
      </w:ins>
      <w:del w:id="157" w:author="vivo1" w:date="2023-12-25T16:04:00Z">
        <w:r w:rsidDel="00630A98">
          <w:rPr>
            <w:lang w:eastAsia="zh-CN"/>
          </w:rPr>
          <w:delText>i</w:delText>
        </w:r>
      </w:del>
      <w:r>
        <w:rPr>
          <w:lang w:eastAsia="zh-CN"/>
        </w:rPr>
        <w:t xml:space="preserve">nformation or </w:t>
      </w:r>
      <w:del w:id="158" w:author="vivo1" w:date="2023-12-25T15:56:00Z">
        <w:r w:rsidDel="00630A98">
          <w:rPr>
            <w:lang w:eastAsia="zh-CN"/>
          </w:rPr>
          <w:delText>ML model</w:delText>
        </w:r>
      </w:del>
      <w:ins w:id="159"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Titre3"/>
      </w:pPr>
      <w:bookmarkStart w:id="160" w:name="_Toc153794320"/>
      <w:r>
        <w:t>4.2.0</w:t>
      </w:r>
      <w:r>
        <w:tab/>
        <w:t>General</w:t>
      </w:r>
      <w:bookmarkEnd w:id="160"/>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69.15pt" o:ole="">
            <v:imagedata r:id="rId17" o:title=""/>
          </v:shape>
          <o:OLEObject Type="Embed" ProgID="Visio.Drawing.11" ShapeID="_x0000_i1025" DrawAspect="Content" ObjectID="_1765716275" r:id="rId18"/>
        </w:object>
      </w:r>
    </w:p>
    <w:p w14:paraId="57FB01CC" w14:textId="77777777" w:rsidR="00430496" w:rsidRPr="005D2CF1" w:rsidRDefault="00430496" w:rsidP="00430496">
      <w:pPr>
        <w:pStyle w:val="TF"/>
      </w:pPr>
      <w:bookmarkStart w:id="161" w:name="_CRFigure4_2_01"/>
      <w:r>
        <w:t xml:space="preserve">Figure </w:t>
      </w:r>
      <w:bookmarkEnd w:id="161"/>
      <w:r w:rsidRPr="005D2CF1">
        <w:t>4.2</w:t>
      </w:r>
      <w:r>
        <w:t>.0</w:t>
      </w:r>
      <w:r w:rsidRPr="005D2CF1">
        <w:t>-1: Data Collection architecture from any 5GC NF</w:t>
      </w:r>
    </w:p>
    <w:p w14:paraId="5380D71C" w14:textId="77777777" w:rsidR="00430496" w:rsidRPr="005D2CF1" w:rsidRDefault="00430496" w:rsidP="00430496">
      <w:r w:rsidRPr="005D2CF1">
        <w:t>The Nnf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The 5G System architecture allows NWDAF to collect data from any 5GC NF or OAM using a DCCF with associated Ndccf services as specified in clause 8.2.</w:t>
      </w:r>
    </w:p>
    <w:p w14:paraId="084F36AC" w14:textId="77777777" w:rsidR="00430496" w:rsidRDefault="00430496" w:rsidP="00430496">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61F122D3" w14:textId="77777777" w:rsidR="00430496" w:rsidRDefault="00430496" w:rsidP="00430496">
      <w:pPr>
        <w:pStyle w:val="TH"/>
      </w:pPr>
      <w:r>
        <w:object w:dxaOrig="8158" w:dyaOrig="3829" w14:anchorId="4AF95FBF">
          <v:shape id="_x0000_i1026" type="#_x0000_t75" style="width:407.1pt;height:188.6pt" o:ole="">
            <v:imagedata r:id="rId19" o:title=""/>
          </v:shape>
          <o:OLEObject Type="Embed" ProgID="Word.Picture.8" ShapeID="_x0000_i1026" DrawAspect="Content" ObjectID="_1765716276" r:id="rId20"/>
        </w:object>
      </w:r>
    </w:p>
    <w:p w14:paraId="7AD1D749" w14:textId="77777777" w:rsidR="00430496" w:rsidRDefault="00430496" w:rsidP="00430496">
      <w:pPr>
        <w:pStyle w:val="TF"/>
      </w:pPr>
      <w:bookmarkStart w:id="162" w:name="_CRFigure4_2_01a"/>
      <w:r>
        <w:t xml:space="preserve">Figure </w:t>
      </w:r>
      <w:bookmarkEnd w:id="162"/>
      <w:r>
        <w:t>4.2.0-1a: Data Collection architecture using Data Collection Coordination</w:t>
      </w:r>
    </w:p>
    <w:p w14:paraId="5F3CF52B" w14:textId="77777777" w:rsidR="00430496" w:rsidRDefault="00430496" w:rsidP="00430496">
      <w:r>
        <w:t>As depicted in Figure 4.2.0-1a, the Ndccf interface is defined for the NWDAF to support subscription request(s) for data delivery from a DCCF, to cancel subscription to data delivery and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AnLF)</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2.7pt;height:67.3pt" o:ole="">
            <v:imagedata r:id="rId21" o:title=""/>
          </v:shape>
          <o:OLEObject Type="Embed" ProgID="Visio.Drawing.11" ShapeID="_x0000_i1027" DrawAspect="Content" ObjectID="_1765716277" r:id="rId22"/>
        </w:object>
      </w:r>
    </w:p>
    <w:p w14:paraId="34D484F7" w14:textId="77777777" w:rsidR="00430496" w:rsidRPr="005D2CF1" w:rsidRDefault="00430496" w:rsidP="00430496">
      <w:pPr>
        <w:pStyle w:val="TF"/>
      </w:pPr>
      <w:bookmarkStart w:id="163" w:name="_CRFigure4_2_02"/>
      <w:r>
        <w:t xml:space="preserve">Figure </w:t>
      </w:r>
      <w:bookmarkEnd w:id="163"/>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The 5G System architecture allows any NF to obtain Analytics from an NWDAF using a DCCF function with associated Ndccf services, as specified in clause 8.2.</w:t>
      </w:r>
    </w:p>
    <w:p w14:paraId="32CB690A" w14:textId="77777777" w:rsidR="00430496" w:rsidRDefault="00430496" w:rsidP="00430496">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7.4pt;height:188.1pt" o:ole="">
            <v:imagedata r:id="rId23" o:title=""/>
          </v:shape>
          <o:OLEObject Type="Embed" ProgID="Word.Picture.8" ShapeID="_x0000_i1028" DrawAspect="Content" ObjectID="_1765716278" r:id="rId24"/>
        </w:object>
      </w:r>
    </w:p>
    <w:p w14:paraId="71E3265F" w14:textId="77777777" w:rsidR="00430496" w:rsidRDefault="00430496" w:rsidP="00430496">
      <w:pPr>
        <w:pStyle w:val="TF"/>
      </w:pPr>
      <w:bookmarkStart w:id="164" w:name="_CRFigure4_2_02a"/>
      <w:r>
        <w:t xml:space="preserve">Figure </w:t>
      </w:r>
      <w:bookmarkEnd w:id="164"/>
      <w:r>
        <w:t>4.2.0-2a: Network Data Analytics Exposure architecture using Data Collection Coordination</w:t>
      </w:r>
    </w:p>
    <w:p w14:paraId="324410B6" w14:textId="77777777" w:rsidR="00430496" w:rsidRDefault="00430496" w:rsidP="00430496">
      <w:r>
        <w:t>As depicted in Figure 4.2.0-2a, the Ndccf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7841D5E1" w14:textId="3E23C18D" w:rsidR="00430496" w:rsidRDefault="00430496" w:rsidP="00430496">
      <w:r>
        <w:t xml:space="preserve">As depicted in Figure 4.2.0-3, the 5G System architecture allows NWDAF containing Analytics logical function (AnLF) to use trained </w:t>
      </w:r>
      <w:del w:id="165" w:author="vivo1" w:date="2023-12-25T15:56:00Z">
        <w:r w:rsidDel="00630A98">
          <w:delText>ML model</w:delText>
        </w:r>
      </w:del>
      <w:ins w:id="166"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65pt;height:85.4pt" o:ole="">
            <v:imagedata r:id="rId25" o:title=""/>
          </v:shape>
          <o:OLEObject Type="Embed" ProgID="Visio.Drawing.11" ShapeID="_x0000_i1029" DrawAspect="Content" ObjectID="_1765716279" r:id="rId26"/>
        </w:object>
      </w:r>
    </w:p>
    <w:p w14:paraId="7A260C90" w14:textId="77777777" w:rsidR="00430496" w:rsidRDefault="00430496" w:rsidP="00430496">
      <w:pPr>
        <w:pStyle w:val="TF"/>
      </w:pPr>
      <w:bookmarkStart w:id="167" w:name="_CRFigure4_2_03"/>
      <w:r>
        <w:t xml:space="preserve">Figure </w:t>
      </w:r>
      <w:bookmarkEnd w:id="167"/>
      <w:r>
        <w:t>4.2.0-3: Trained ML Model Provisioning architecture</w:t>
      </w:r>
    </w:p>
    <w:p w14:paraId="20BCD817" w14:textId="2DB7EC53" w:rsidR="00430496" w:rsidRDefault="00430496" w:rsidP="00430496">
      <w:r>
        <w:t xml:space="preserve">The Nnwdaf interface is used by an NWDAF containing AnLF to request and subscribe to trained </w:t>
      </w:r>
      <w:del w:id="168" w:author="vivo1" w:date="2023-12-25T15:56:00Z">
        <w:r w:rsidDel="00630A98">
          <w:delText>ML model</w:delText>
        </w:r>
      </w:del>
      <w:ins w:id="169"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70" w:author="vivo1" w:date="2023-12-25T15:56:00Z">
        <w:r w:rsidDel="00630A98">
          <w:delText>ML model</w:delText>
        </w:r>
      </w:del>
      <w:ins w:id="171"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AnLF is the only consumer of trained </w:t>
      </w:r>
      <w:del w:id="172" w:author="vivo1" w:date="2023-12-25T15:56:00Z">
        <w:r w:rsidDel="00630A98">
          <w:delText>ML model</w:delText>
        </w:r>
      </w:del>
      <w:ins w:id="173"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lastRenderedPageBreak/>
        <w:t xml:space="preserve">* * * Next Changes * * * </w:t>
      </w:r>
    </w:p>
    <w:p w14:paraId="11DA3C84" w14:textId="77777777" w:rsidR="00E003B5" w:rsidRPr="005D2CF1" w:rsidRDefault="00E003B5" w:rsidP="00E003B5">
      <w:pPr>
        <w:pStyle w:val="Titre2"/>
      </w:pPr>
      <w:bookmarkStart w:id="174" w:name="_Toc145930554"/>
      <w:r w:rsidRPr="005D2CF1">
        <w:t>5.1</w:t>
      </w:r>
      <w:r w:rsidRPr="005D2CF1">
        <w:tab/>
        <w:t>General</w:t>
      </w:r>
      <w:bookmarkEnd w:id="174"/>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AnLF):</w:t>
      </w:r>
      <w:r>
        <w:t xml:space="preserve"> A logical function in NWDAF, which performs inference, derives analytics information (i.e. derives statistics and/or predictions based on Analytics Consumer request) and exposes analytics service i.e. Nnwdaf_AnalyticsSubscription or Nnwdaf_AnalyticsInfo.</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e.g. providing trained </w:t>
      </w:r>
      <w:del w:id="175" w:author="vivo1" w:date="2023-09-26T16:58:00Z">
        <w:r w:rsidDel="00D2118A">
          <w:delText>ML model</w:delText>
        </w:r>
      </w:del>
      <w:ins w:id="176" w:author="vivo1" w:date="2023-09-26T16:58:00Z">
        <w:r w:rsidR="00D2118A">
          <w:t>ML Model</w:t>
        </w:r>
      </w:ins>
      <w:r>
        <w:t>) as defined in clause 7.5 and clause 7.6.</w:t>
      </w:r>
    </w:p>
    <w:p w14:paraId="54E4B4FD" w14:textId="77777777" w:rsidR="00E003B5" w:rsidRDefault="00E003B5" w:rsidP="00E003B5">
      <w:pPr>
        <w:pStyle w:val="NO"/>
      </w:pPr>
      <w:r>
        <w:t>NOTE 1:</w:t>
      </w:r>
      <w:r>
        <w:tab/>
        <w:t>NWDAF can contain an MTLF or an AnLF or both logical functions.</w:t>
      </w:r>
    </w:p>
    <w:p w14:paraId="650023B3" w14:textId="24E907FF" w:rsidR="00E003B5" w:rsidRDefault="00E003B5" w:rsidP="00E003B5">
      <w:pPr>
        <w:pStyle w:val="NO"/>
      </w:pPr>
      <w:r>
        <w:t>NOTE 2:</w:t>
      </w:r>
      <w:r>
        <w:tab/>
        <w:t xml:space="preserve">Pre-trained </w:t>
      </w:r>
      <w:del w:id="177" w:author="vivo1" w:date="2023-09-26T16:58:00Z">
        <w:r w:rsidDel="00D2118A">
          <w:delText>ML model</w:delText>
        </w:r>
      </w:del>
      <w:ins w:id="178"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79" w:author="vivo1" w:date="2023-09-26T16:58:00Z">
        <w:r w:rsidDel="00D2118A">
          <w:rPr>
            <w:lang w:eastAsia="zh-CN"/>
          </w:rPr>
          <w:delText>ML model</w:delText>
        </w:r>
      </w:del>
      <w:ins w:id="180"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AnLF, or both, that is able to provide the required service (e.g. analytics exposure or </w:t>
      </w:r>
      <w:del w:id="181" w:author="vivo1" w:date="2023-09-26T16:58:00Z">
        <w:r w:rsidDel="00D2118A">
          <w:rPr>
            <w:lang w:eastAsia="zh-CN"/>
          </w:rPr>
          <w:delText>ML model</w:delText>
        </w:r>
      </w:del>
      <w:ins w:id="182" w:author="vivo1" w:date="2023-09-26T16:58:00Z">
        <w:r w:rsidR="00D2118A">
          <w:rPr>
            <w:lang w:eastAsia="zh-CN"/>
          </w:rPr>
          <w:t>ML Model</w:t>
        </w:r>
      </w:ins>
      <w:r>
        <w:rPr>
          <w:lang w:eastAsia="zh-CN"/>
        </w:rPr>
        <w:t xml:space="preserve">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i.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e.g. for UE mobility analytics) to register in UDM (Nudm_UECM_Registration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Titre2"/>
        <w:rPr>
          <w:lang w:eastAsia="ko-KR"/>
        </w:rPr>
      </w:pPr>
      <w:bookmarkStart w:id="183" w:name="_Toc145930555"/>
      <w:r w:rsidRPr="005D2CF1">
        <w:rPr>
          <w:lang w:eastAsia="ko-KR"/>
        </w:rPr>
        <w:lastRenderedPageBreak/>
        <w:t>5.2</w:t>
      </w:r>
      <w:r w:rsidRPr="005D2CF1">
        <w:rPr>
          <w:lang w:eastAsia="ko-KR"/>
        </w:rPr>
        <w:tab/>
        <w:t>NWDAF Discovery and Selection</w:t>
      </w:r>
      <w:bookmarkEnd w:id="183"/>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EA651DA" w14:textId="77777777" w:rsidR="00E47754" w:rsidRDefault="00E47754" w:rsidP="00E47754">
      <w:pPr>
        <w:rPr>
          <w:lang w:eastAsia="zh-CN"/>
        </w:rPr>
      </w:pPr>
      <w:r>
        <w:rPr>
          <w:lang w:eastAsia="zh-CN"/>
        </w:rPr>
        <w:t>In order to discover an NWDAF containing AnLF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84"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If the NWDAF service consumer needs to discover an NWDAF containing an AnLF with</w:t>
      </w:r>
      <w:ins w:id="185" w:author="vivo1" w:date="2023-09-26T11:12:00Z">
        <w:r w:rsidR="00227D7C">
          <w:t xml:space="preserve"> </w:t>
        </w:r>
        <w:r w:rsidR="001B5B2C">
          <w:t>analytics</w:t>
        </w:r>
      </w:ins>
      <w:r>
        <w:t xml:space="preserve"> </w:t>
      </w:r>
      <w:ins w:id="186" w:author="vivo1" w:date="2023-09-26T11:12:00Z">
        <w:r w:rsidR="001B5B2C">
          <w:t>a</w:t>
        </w:r>
      </w:ins>
      <w:del w:id="187" w:author="vivo1" w:date="2023-09-26T11:12:00Z">
        <w:r w:rsidDel="001B5B2C">
          <w:delText>A</w:delText>
        </w:r>
      </w:del>
      <w:r>
        <w:t xml:space="preserve">ccuracy checking capability, the consumer may query NRF providing also the </w:t>
      </w:r>
      <w:ins w:id="188"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2515B309" w:rsidR="0039156A" w:rsidRPr="0039156A" w:rsidRDefault="0039156A" w:rsidP="0039156A">
      <w:pPr>
        <w:pStyle w:val="B1"/>
        <w:rPr>
          <w:ins w:id="189" w:author="vivo3" w:date="2023-12-14T17:00:00Z"/>
          <w:lang w:eastAsia="zh-CN"/>
        </w:rPr>
      </w:pPr>
      <w:r w:rsidRPr="504F94AE">
        <w:rPr>
          <w:lang w:eastAsia="zh-CN"/>
        </w:rPr>
        <w:t>-</w:t>
      </w:r>
      <w:r>
        <w:tab/>
      </w:r>
      <w:commentRangeStart w:id="190"/>
      <w:del w:id="191" w:author="Ericsson-MH9" w:date="2023-11-02T20:25:00Z">
        <w:r w:rsidDel="00317075">
          <w:rPr>
            <w:lang w:eastAsia="zh-CN"/>
          </w:rPr>
          <w:delText>a</w:delText>
        </w:r>
      </w:del>
      <w:ins w:id="192" w:author="Ericsson-MH9" w:date="2023-11-02T20:25:00Z">
        <w:del w:id="193" w:author="Antoine G Mouquet (Orange)" w:date="2024-01-02T11:35:00Z">
          <w:r w:rsidDel="003343DC">
            <w:rPr>
              <w:lang w:eastAsia="zh-CN"/>
            </w:rPr>
            <w:delText>A</w:delText>
          </w:r>
        </w:del>
      </w:ins>
      <w:del w:id="194" w:author="Antoine G Mouquet (Orange)" w:date="2024-01-02T11:35:00Z">
        <w:r w:rsidDel="003343DC">
          <w:rPr>
            <w:lang w:eastAsia="zh-CN"/>
          </w:rPr>
          <w:delText xml:space="preserve">n NWDAF containing MTLF shall include the ML model provisioning services </w:delText>
        </w:r>
      </w:del>
      <w:ins w:id="195" w:author="Ericsson-MH9" w:date="2023-10-30T10:27:00Z">
        <w:del w:id="196" w:author="Antoine G Mouquet (Orange)" w:date="2024-01-02T11:35:00Z">
          <w:r w:rsidDel="003343DC">
            <w:rPr>
              <w:lang w:eastAsia="zh-CN"/>
            </w:rPr>
            <w:delText xml:space="preserve">support </w:delText>
          </w:r>
        </w:del>
      </w:ins>
      <w:ins w:id="197" w:author="Ericsson-MH9" w:date="2023-10-30T10:28:00Z">
        <w:del w:id="198" w:author="Antoine G Mouquet (Orange)" w:date="2024-01-02T11:35:00Z">
          <w:r w:rsidDel="003343DC">
            <w:rPr>
              <w:lang w:eastAsia="zh-CN"/>
            </w:rPr>
            <w:delText xml:space="preserve">at least </w:delText>
          </w:r>
        </w:del>
      </w:ins>
      <w:ins w:id="199" w:author="Ericsson-MH9" w:date="2023-10-30T10:27:00Z">
        <w:del w:id="200" w:author="Antoine G Mouquet (Orange)" w:date="2024-01-02T11:35:00Z">
          <w:r w:rsidDel="003343DC">
            <w:rPr>
              <w:lang w:eastAsia="zh-CN"/>
            </w:rPr>
            <w:delText>one of the services</w:delText>
          </w:r>
        </w:del>
      </w:ins>
      <w:del w:id="201" w:author="Antoine G Mouquet (Orange)" w:date="2024-01-02T11:35:00Z">
        <w:r w:rsidDel="003343DC">
          <w:rPr>
            <w:lang w:eastAsia="zh-CN"/>
          </w:rPr>
          <w:delText xml:space="preserve">(i.e. Nnwdaf_MLModelProvision, </w:delText>
        </w:r>
      </w:del>
      <w:ins w:id="202" w:author="Ericsson-MH9" w:date="2023-10-30T10:28:00Z">
        <w:del w:id="203" w:author="Antoine G Mouquet (Orange)" w:date="2024-01-02T11:35:00Z">
          <w:r w:rsidDel="003343DC">
            <w:rPr>
              <w:lang w:eastAsia="zh-CN"/>
            </w:rPr>
            <w:delText xml:space="preserve">or </w:delText>
          </w:r>
        </w:del>
      </w:ins>
      <w:del w:id="204" w:author="Antoine G Mouquet (Orange)" w:date="2024-01-02T11:35:00Z">
        <w:r w:rsidDel="003343DC">
          <w:rPr>
            <w:lang w:eastAsia="zh-CN"/>
          </w:rPr>
          <w:delText>Nnwdaf_MLModelInfo</w:delText>
        </w:r>
      </w:del>
      <w:ins w:id="205" w:author="Ericsson-MH9" w:date="2023-10-30T10:29:00Z">
        <w:del w:id="206" w:author="Antoine G Mouquet (Orange)" w:date="2024-01-02T11:35:00Z">
          <w:r w:rsidDel="003343DC">
            <w:rPr>
              <w:lang w:eastAsia="zh-CN"/>
            </w:rPr>
            <w:delText>.</w:delText>
          </w:r>
        </w:del>
      </w:ins>
      <w:del w:id="207" w:author="Ericsson-MH9" w:date="2023-10-30T10:28:00Z">
        <w:r w:rsidDel="002347D9">
          <w:rPr>
            <w:lang w:eastAsia="zh-CN"/>
          </w:rPr>
          <w:delText xml:space="preserve">) </w:delText>
        </w:r>
      </w:del>
      <w:commentRangeEnd w:id="190"/>
      <w:r w:rsidR="003343DC">
        <w:rPr>
          <w:rStyle w:val="Marquedecommentaire"/>
        </w:rPr>
        <w:commentReference w:id="190"/>
      </w:r>
      <w:del w:id="208" w:author="Ericsson-MH9" w:date="2023-10-30T10:28:00Z">
        <w:r w:rsidDel="002347D9">
          <w:rPr>
            <w:lang w:eastAsia="zh-CN"/>
          </w:rPr>
          <w:delText xml:space="preserve">as one of the supported services during </w:delText>
        </w:r>
        <w:r w:rsidDel="002347D9">
          <w:rPr>
            <w:lang w:eastAsia="zh-CN"/>
          </w:rPr>
          <w:lastRenderedPageBreak/>
          <w:delText>the registration in NRF</w:delText>
        </w:r>
      </w:del>
      <w:del w:id="209" w:author="Ericsson-MH9" w:date="2023-10-30T10:29:00Z">
        <w:r w:rsidDel="002347D9">
          <w:rPr>
            <w:lang w:eastAsia="zh-CN"/>
          </w:rPr>
          <w:delText xml:space="preserve"> w</w:delText>
        </w:r>
      </w:del>
      <w:ins w:id="210" w:author="Ericsson-MH9" w:date="2023-10-30T10:29:00Z">
        <w:r>
          <w:rPr>
            <w:lang w:eastAsia="zh-CN"/>
          </w:rPr>
          <w:t>W</w:t>
        </w:r>
      </w:ins>
      <w:r>
        <w:rPr>
          <w:lang w:eastAsia="zh-CN"/>
        </w:rPr>
        <w:t xml:space="preserve">hen </w:t>
      </w:r>
      <w:ins w:id="211" w:author="Ericsson-MH9" w:date="2023-10-30T10:29:00Z">
        <w:r>
          <w:rPr>
            <w:lang w:eastAsia="zh-CN"/>
          </w:rPr>
          <w:t>on</w:t>
        </w:r>
      </w:ins>
      <w:ins w:id="212" w:author="Ericsson-MH9" w:date="2023-10-30T10:30:00Z">
        <w:r>
          <w:rPr>
            <w:lang w:eastAsia="zh-CN"/>
          </w:rPr>
          <w:t xml:space="preserve">e or more </w:t>
        </w:r>
      </w:ins>
      <w:r>
        <w:rPr>
          <w:lang w:eastAsia="zh-CN"/>
        </w:rPr>
        <w:t xml:space="preserve">trained ML </w:t>
      </w:r>
      <w:del w:id="213" w:author="vivo3" w:date="2023-12-14T17:01:00Z">
        <w:r w:rsidDel="0039156A">
          <w:rPr>
            <w:lang w:eastAsia="zh-CN"/>
          </w:rPr>
          <w:delText>m</w:delText>
        </w:r>
      </w:del>
      <w:ins w:id="214" w:author="vivo3" w:date="2023-12-14T17:01:00Z">
        <w:r>
          <w:rPr>
            <w:lang w:eastAsia="zh-CN"/>
          </w:rPr>
          <w:t>M</w:t>
        </w:r>
      </w:ins>
      <w:r>
        <w:rPr>
          <w:lang w:eastAsia="zh-CN"/>
        </w:rPr>
        <w:t>odels are available for one or more Analytics ID(s)</w:t>
      </w:r>
      <w:ins w:id="215" w:author="Ericsson-MH9" w:date="2023-10-30T10:30:00Z">
        <w:r>
          <w:rPr>
            <w:lang w:eastAsia="zh-CN"/>
          </w:rPr>
          <w:t xml:space="preserve"> the NWDAF containing MTLF</w:t>
        </w:r>
      </w:ins>
      <w:ins w:id="216" w:author="Antoine G Mouquet (Orange)" w:date="2024-01-02T11:34:00Z">
        <w:r w:rsidR="003343DC">
          <w:rPr>
            <w:lang w:eastAsia="zh-CN"/>
          </w:rPr>
          <w:t xml:space="preserve"> shall</w:t>
        </w:r>
      </w:ins>
      <w:ins w:id="217" w:author="Ericsson-MH9" w:date="2023-10-30T10:30:00Z">
        <w:r>
          <w:rPr>
            <w:lang w:eastAsia="zh-CN"/>
          </w:rPr>
          <w:t xml:space="preserve"> </w:t>
        </w:r>
      </w:ins>
      <w:ins w:id="218" w:author="Ericsson-MH9" w:date="2023-10-30T10:32:00Z">
        <w:r>
          <w:rPr>
            <w:lang w:eastAsia="zh-CN"/>
          </w:rPr>
          <w:t>include</w:t>
        </w:r>
        <w:del w:id="219" w:author="Antoine G Mouquet (Orange)" w:date="2024-01-02T11:34:00Z">
          <w:r w:rsidDel="003343DC">
            <w:rPr>
              <w:lang w:eastAsia="zh-CN"/>
            </w:rPr>
            <w:delText>s which</w:delText>
          </w:r>
        </w:del>
      </w:ins>
      <w:ins w:id="220" w:author="Antoine G Mouquet (Orange)" w:date="2024-01-02T11:34:00Z">
        <w:r w:rsidR="003343DC">
          <w:rPr>
            <w:lang w:eastAsia="zh-CN"/>
          </w:rPr>
          <w:t xml:space="preserve"> the</w:t>
        </w:r>
      </w:ins>
      <w:ins w:id="221" w:author="Ericsson-MH9" w:date="2023-10-30T10:32:00Z">
        <w:r>
          <w:rPr>
            <w:lang w:eastAsia="zh-CN"/>
          </w:rPr>
          <w:t xml:space="preserve"> Analytics I</w:t>
        </w:r>
      </w:ins>
      <w:ins w:id="222" w:author="Ericsson-MH9" w:date="2023-10-30T10:33:00Z">
        <w:r>
          <w:rPr>
            <w:lang w:eastAsia="zh-CN"/>
          </w:rPr>
          <w:t>D(s) that is(are) supported per service i</w:t>
        </w:r>
      </w:ins>
      <w:ins w:id="223" w:author="Ericsson-MH9" w:date="2023-10-30T10:34:00Z">
        <w:r>
          <w:rPr>
            <w:lang w:eastAsia="zh-CN"/>
          </w:rPr>
          <w:t>n the registration towards NRF</w:t>
        </w:r>
      </w:ins>
      <w:ins w:id="224" w:author="Ericsson-MH9" w:date="2023-11-02T09:18:00Z">
        <w:r>
          <w:rPr>
            <w:lang w:eastAsia="zh-CN"/>
          </w:rPr>
          <w:t xml:space="preserve">. </w:t>
        </w:r>
      </w:ins>
      <w:ins w:id="225" w:author="Ericsson-MH9" w:date="2023-11-02T09:20:00Z">
        <w:r>
          <w:rPr>
            <w:lang w:eastAsia="zh-CN"/>
          </w:rPr>
          <w:t xml:space="preserve">The NWDAF containing MTLF may wait to register </w:t>
        </w:r>
      </w:ins>
      <w:ins w:id="226" w:author="Ericsson-MH9" w:date="2023-11-02T09:21:00Z">
        <w:r>
          <w:rPr>
            <w:lang w:eastAsia="zh-CN"/>
          </w:rPr>
          <w:t xml:space="preserve">in NRF </w:t>
        </w:r>
      </w:ins>
      <w:ins w:id="227" w:author="Ericsson-MH9" w:date="2023-11-02T09:20:00Z">
        <w:r>
          <w:rPr>
            <w:lang w:eastAsia="zh-CN"/>
          </w:rPr>
          <w:t xml:space="preserve">the </w:t>
        </w:r>
      </w:ins>
      <w:ins w:id="228" w:author="Ericsson-MH9" w:date="2023-11-02T09:21:00Z">
        <w:r>
          <w:rPr>
            <w:lang w:eastAsia="zh-CN"/>
          </w:rPr>
          <w:t xml:space="preserve">above </w:t>
        </w:r>
      </w:ins>
      <w:ins w:id="229" w:author="Ericsson-MH9" w:date="2023-11-02T09:20:00Z">
        <w:r>
          <w:rPr>
            <w:lang w:eastAsia="zh-CN"/>
          </w:rPr>
          <w:t xml:space="preserve">services </w:t>
        </w:r>
      </w:ins>
      <w:ins w:id="230"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list of) Analytics ID(s) corresponding to the trained ML </w:t>
      </w:r>
      <w:del w:id="231" w:author="vivo3" w:date="2023-12-14T17:01:00Z">
        <w:r w:rsidRPr="504F94AE" w:rsidDel="0039156A">
          <w:rPr>
            <w:lang w:eastAsia="zh-CN"/>
          </w:rPr>
          <w:delText>m</w:delText>
        </w:r>
      </w:del>
      <w:ins w:id="232" w:author="vivo3" w:date="2023-12-14T17:01:00Z">
        <w:r>
          <w:rPr>
            <w:rFonts w:hint="eastAsia"/>
            <w:lang w:eastAsia="zh-CN"/>
          </w:rPr>
          <w:t>M</w:t>
        </w:r>
      </w:ins>
      <w:r w:rsidRPr="504F94AE">
        <w:rPr>
          <w:lang w:eastAsia="zh-CN"/>
        </w:rPr>
        <w:t xml:space="preserve">odels and possibly the ML Model Filter Information for the trained ML </w:t>
      </w:r>
      <w:del w:id="233" w:author="vivo3" w:date="2023-12-14T17:01:00Z">
        <w:r w:rsidRPr="504F94AE" w:rsidDel="0039156A">
          <w:rPr>
            <w:lang w:eastAsia="zh-CN"/>
          </w:rPr>
          <w:delText>m</w:delText>
        </w:r>
      </w:del>
      <w:ins w:id="234"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35" w:author="vivo3" w:date="2023-12-14T17:01:00Z">
        <w:r>
          <w:rPr>
            <w:lang w:eastAsia="zh-CN"/>
          </w:rPr>
          <w:t>M</w:t>
        </w:r>
      </w:ins>
      <w:del w:id="236"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37" w:author="Ericsson-MH9" w:date="2023-10-26T10:11:00Z">
        <w:r w:rsidRPr="504F94AE" w:rsidDel="003D28C4">
          <w:rPr>
            <w:lang w:eastAsia="zh-CN"/>
          </w:rPr>
          <w:delText>For each Analytics ID, i</w:delText>
        </w:r>
      </w:del>
      <w:ins w:id="238" w:author="Ericsson-MH9" w:date="2023-10-26T10:11:00Z">
        <w:r w:rsidRPr="504F94AE">
          <w:rPr>
            <w:lang w:eastAsia="zh-CN"/>
          </w:rPr>
          <w:t>I</w:t>
        </w:r>
      </w:ins>
      <w:r w:rsidRPr="504F94AE">
        <w:rPr>
          <w:lang w:eastAsia="zh-CN"/>
        </w:rPr>
        <w:t xml:space="preserve">f the NWDAF containing MTLF supports ML Model interoperability, the NWDAF containing MTLF </w:t>
      </w:r>
      <w:del w:id="239" w:author="Ericsson-MH9" w:date="2023-10-26T10:11:00Z">
        <w:r w:rsidRPr="504F94AE" w:rsidDel="003D28C4">
          <w:rPr>
            <w:lang w:eastAsia="zh-CN"/>
          </w:rPr>
          <w:delText xml:space="preserve">may also </w:delText>
        </w:r>
      </w:del>
      <w:r w:rsidRPr="504F94AE">
        <w:rPr>
          <w:lang w:eastAsia="zh-CN"/>
        </w:rPr>
        <w:t>include</w:t>
      </w:r>
      <w:ins w:id="240" w:author="Ericsson-MH9" w:date="2023-11-02T15:29:00Z">
        <w:r>
          <w:rPr>
            <w:lang w:eastAsia="zh-CN"/>
          </w:rPr>
          <w:t>s</w:t>
        </w:r>
      </w:ins>
      <w:r w:rsidRPr="504F94AE">
        <w:rPr>
          <w:lang w:eastAsia="zh-CN"/>
        </w:rPr>
        <w:t>, in the registration to the NRF, an ML Model Interoperability indicator</w:t>
      </w:r>
      <w:ins w:id="241"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42" w:author="vivo1" w:date="2023-09-26T16:58:00Z">
        <w:r w:rsidDel="00D2118A">
          <w:rPr>
            <w:lang w:eastAsia="zh-CN"/>
          </w:rPr>
          <w:delText>ML model</w:delText>
        </w:r>
      </w:del>
      <w:ins w:id="243"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44" w:author="vivo1" w:date="2023-09-26T16:58:00Z">
        <w:r w:rsidDel="00D2118A">
          <w:rPr>
            <w:lang w:eastAsia="zh-CN"/>
          </w:rPr>
          <w:delText>ML model</w:delText>
        </w:r>
      </w:del>
      <w:ins w:id="245"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During the discovery of NWDAF containing MTLF, a consumer (i.e. an NWDAF containing AnLF) may include in the request the target NF type (i.e. NWDAF), the Analytics ID(s), the S-NSSAI(s), Area(s) of Interest of the Trained ML Model required</w:t>
      </w:r>
      <w:del w:id="246" w:author="vivo3" w:date="2023-12-14T17:02:00Z">
        <w:r w:rsidDel="00D3522E">
          <w:rPr>
            <w:lang w:eastAsia="zh-CN"/>
          </w:rPr>
          <w:delText>,</w:delText>
        </w:r>
      </w:del>
      <w:ins w:id="247" w:author="vivo3" w:date="2023-12-14T17:02:00Z">
        <w:r w:rsidR="00D3522E">
          <w:rPr>
            <w:lang w:eastAsia="zh-CN"/>
          </w:rPr>
          <w:t xml:space="preserve"> and</w:t>
        </w:r>
      </w:ins>
      <w:r>
        <w:rPr>
          <w:lang w:eastAsia="zh-CN"/>
        </w:rPr>
        <w:t xml:space="preserve"> ML Model Interoperability indicator</w:t>
      </w:r>
      <w:ins w:id="248" w:author="vivo3" w:date="2023-12-14T17:02:00Z">
        <w:r w:rsidR="00D3522E" w:rsidRPr="000034E5">
          <w:rPr>
            <w:lang w:eastAsia="zh-CN"/>
          </w:rPr>
          <w:t xml:space="preserve"> (i.e. own Vendor ID)</w:t>
        </w:r>
      </w:ins>
      <w:del w:id="249"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50" w:author="vivo1" w:date="2023-09-26T16:58:00Z">
        <w:r w:rsidDel="00D2118A">
          <w:rPr>
            <w:lang w:eastAsia="zh-CN"/>
          </w:rPr>
          <w:delText>ML model</w:delText>
        </w:r>
      </w:del>
      <w:ins w:id="251"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52" w:author="vivo3" w:date="2023-12-14T17:02:00Z">
        <w:r w:rsidDel="00D3522E">
          <w:rPr>
            <w:lang w:eastAsia="zh-CN"/>
          </w:rPr>
          <w:delText xml:space="preserve">NF consumer information such as </w:delText>
        </w:r>
      </w:del>
      <w:ins w:id="253"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54" w:author="vivo1" w:date="2023-09-26T11:13:00Z">
        <w:r w:rsidR="001B5B2C">
          <w:t xml:space="preserve">ML Model </w:t>
        </w:r>
      </w:ins>
      <w:r>
        <w:t xml:space="preserve">accuracy checking capability, the consumer may query NRF also providing the </w:t>
      </w:r>
      <w:ins w:id="255"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56" w:author="vivo3" w:date="2023-12-14T17:03:00Z">
        <w:r w:rsidR="00D3522E">
          <w:tab/>
        </w:r>
      </w:ins>
      <w:r>
        <w:t>An NWDAF containing MTLF supporting FL as a server shall additionally include FL capability type (i.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 xml:space="preserve">During the discovery of NWDAF containing MTLF as FL server, a consumer (e.g. a NWDAF containing MTLF) </w:t>
      </w:r>
      <w:ins w:id="257" w:author="vivo3" w:date="2023-12-14T17:03:00Z">
        <w:r w:rsidR="00D3522E">
          <w:t xml:space="preserve">may </w:t>
        </w:r>
      </w:ins>
      <w:r>
        <w:t>include</w:t>
      </w:r>
      <w:del w:id="258" w:author="vivo3" w:date="2023-12-14T17:03:00Z">
        <w:r w:rsidDel="00D3522E">
          <w:delText>s</w:delText>
        </w:r>
      </w:del>
      <w:r>
        <w:t xml:space="preserve"> in the request the FL capability type as FL server, Time Period of Interest and </w:t>
      </w:r>
      <w:del w:id="259" w:author="vivo1" w:date="2023-09-26T16:58:00Z">
        <w:r w:rsidDel="00D2118A">
          <w:delText>ML model</w:delText>
        </w:r>
      </w:del>
      <w:ins w:id="260" w:author="vivo1" w:date="2023-09-26T16:58:00Z">
        <w:r w:rsidR="00D2118A">
          <w:t>ML Model</w:t>
        </w:r>
      </w:ins>
      <w:r>
        <w:t xml:space="preserve"> Filter information for the trained </w:t>
      </w:r>
      <w:del w:id="261" w:author="vivo1" w:date="2023-09-26T16:58:00Z">
        <w:r w:rsidDel="00D2118A">
          <w:delText>ML model</w:delText>
        </w:r>
      </w:del>
      <w:ins w:id="262" w:author="vivo1" w:date="2023-09-26T16:58:00Z">
        <w:r w:rsidR="00D2118A">
          <w:t>ML Model</w:t>
        </w:r>
      </w:ins>
      <w:r>
        <w:t xml:space="preserve">(s) per Analytics ID(s), if available. The NRF returns one or more </w:t>
      </w:r>
      <w:ins w:id="263" w:author="vivo3" w:date="2023-12-14T17:04:00Z">
        <w:r w:rsidR="00D3522E">
          <w:t xml:space="preserve">NF profiles of </w:t>
        </w:r>
      </w:ins>
      <w:r>
        <w:t xml:space="preserve">candidate instances of NWDAF </w:t>
      </w:r>
      <w:ins w:id="264" w:author="vivo3" w:date="2023-12-14T17:05:00Z">
        <w:r w:rsidR="00912297">
          <w:t>satisfying the query parameters</w:t>
        </w:r>
      </w:ins>
      <w:del w:id="265" w:author="vivo3" w:date="2023-12-14T17:05:00Z">
        <w:r w:rsidDel="00912297">
          <w:delText>containing MTLF as FL server to the consumer</w:delText>
        </w:r>
      </w:del>
      <w:r>
        <w:t>.</w:t>
      </w:r>
    </w:p>
    <w:p w14:paraId="55D8C15B" w14:textId="4EFAA3C6" w:rsidR="00E47754" w:rsidRDefault="00E47754" w:rsidP="00E47754">
      <w:pPr>
        <w:pStyle w:val="B1"/>
      </w:pPr>
      <w:r>
        <w:t>-</w:t>
      </w:r>
      <w:r>
        <w:tab/>
        <w:t xml:space="preserve">During the discovery of NWDAF containing MTLF as FL client, a consumer (e.g. an FL server) </w:t>
      </w:r>
      <w:ins w:id="266" w:author="vivo3" w:date="2023-12-14T17:05:00Z">
        <w:r w:rsidR="00912297">
          <w:t xml:space="preserve">may </w:t>
        </w:r>
      </w:ins>
      <w:r>
        <w:t>include</w:t>
      </w:r>
      <w:del w:id="267" w:author="vivo3" w:date="2023-12-14T17:05:00Z">
        <w:r w:rsidDel="00912297">
          <w:delText>s</w:delText>
        </w:r>
      </w:del>
      <w:r>
        <w:t xml:space="preserve"> in the request FL capability type as FL client, Time Period of Interest, a list of NF type(s). The NRF returns one or more </w:t>
      </w:r>
      <w:ins w:id="268" w:author="vivo3" w:date="2023-12-14T17:05:00Z">
        <w:r w:rsidR="00912297">
          <w:t xml:space="preserve">NF profiles of </w:t>
        </w:r>
      </w:ins>
      <w:r>
        <w:t xml:space="preserve">candidate instances of NWDAF </w:t>
      </w:r>
      <w:ins w:id="269" w:author="vivo3" w:date="2023-12-14T17:05:00Z">
        <w:r w:rsidR="00912297">
          <w:t>satisfying the query parameters</w:t>
        </w:r>
      </w:ins>
      <w:del w:id="270"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71" w:author="vivo3" w:date="2023-12-14T17:05:00Z">
        <w:r w:rsidR="005B1757">
          <w:rPr>
            <w:lang w:eastAsia="zh-CN"/>
          </w:rPr>
          <w:t>(s)</w:t>
        </w:r>
      </w:ins>
      <w:r>
        <w:rPr>
          <w:lang w:eastAsia="zh-CN"/>
        </w:rPr>
        <w:t xml:space="preserve"> by querying for </w:t>
      </w:r>
      <w:del w:id="272" w:author="vivo3" w:date="2023-12-14T17:05:00Z">
        <w:r w:rsidDel="005B1757">
          <w:rPr>
            <w:lang w:eastAsia="zh-CN"/>
          </w:rPr>
          <w:delText xml:space="preserve">an </w:delText>
        </w:r>
      </w:del>
      <w:r>
        <w:rPr>
          <w:lang w:eastAsia="zh-CN"/>
        </w:rPr>
        <w:t>NWDAF</w:t>
      </w:r>
      <w:ins w:id="273" w:author="vivo3" w:date="2023-12-14T17:05:00Z">
        <w:r w:rsidR="005B1757">
          <w:rPr>
            <w:lang w:eastAsia="zh-CN"/>
          </w:rPr>
          <w:t>(s)</w:t>
        </w:r>
      </w:ins>
      <w:r>
        <w:rPr>
          <w:lang w:eastAsia="zh-CN"/>
        </w:rPr>
        <w:t xml:space="preserve"> where the roaming exchange capability is indicated in its</w:t>
      </w:r>
      <w:ins w:id="274" w:author="vivo3" w:date="2023-12-14T17:06:00Z">
        <w:r w:rsidR="005B1757">
          <w:rPr>
            <w:lang w:eastAsia="zh-CN"/>
          </w:rPr>
          <w:t>(their)</w:t>
        </w:r>
      </w:ins>
      <w:r>
        <w:rPr>
          <w:lang w:eastAsia="zh-CN"/>
        </w:rPr>
        <w:t xml:space="preserve"> N</w:t>
      </w:r>
      <w:del w:id="275" w:author="vivo3" w:date="2023-12-14T17:06:00Z">
        <w:r w:rsidDel="005B1757">
          <w:rPr>
            <w:lang w:eastAsia="zh-CN"/>
          </w:rPr>
          <w:delText>R</w:delText>
        </w:r>
      </w:del>
      <w:r>
        <w:rPr>
          <w:lang w:eastAsia="zh-CN"/>
        </w:rPr>
        <w:t>F profile. A consumer in a peer PLMN (i.e. RE-NWDAF) discovers the RE-NWDAF</w:t>
      </w:r>
      <w:ins w:id="276" w:author="vivo3" w:date="2023-12-14T17:06:00Z">
        <w:r w:rsidR="005B1757">
          <w:rPr>
            <w:lang w:eastAsia="zh-CN"/>
          </w:rPr>
          <w:t>(s)</w:t>
        </w:r>
      </w:ins>
      <w:r>
        <w:rPr>
          <w:lang w:eastAsia="zh-CN"/>
        </w:rPr>
        <w:t xml:space="preserve"> by querying for </w:t>
      </w:r>
      <w:del w:id="277" w:author="vivo3" w:date="2023-12-14T17:06:00Z">
        <w:r w:rsidDel="005B1757">
          <w:rPr>
            <w:lang w:eastAsia="zh-CN"/>
          </w:rPr>
          <w:delText xml:space="preserve">an </w:delText>
        </w:r>
      </w:del>
      <w:r>
        <w:rPr>
          <w:lang w:eastAsia="zh-CN"/>
        </w:rPr>
        <w:t>NWDAF</w:t>
      </w:r>
      <w:ins w:id="278" w:author="vivo3" w:date="2023-12-14T17:06:00Z">
        <w:r w:rsidR="005B1757">
          <w:rPr>
            <w:lang w:eastAsia="zh-CN"/>
          </w:rPr>
          <w:t>(s)</w:t>
        </w:r>
      </w:ins>
      <w:r>
        <w:rPr>
          <w:lang w:eastAsia="zh-CN"/>
        </w:rPr>
        <w:t xml:space="preserve"> in the target PLMN that is</w:t>
      </w:r>
      <w:ins w:id="279" w:author="vivo3" w:date="2023-12-14T17:06:00Z">
        <w:r w:rsidR="005B1757">
          <w:rPr>
            <w:lang w:eastAsia="zh-CN"/>
          </w:rPr>
          <w:t>(are)</w:t>
        </w:r>
      </w:ins>
      <w:r>
        <w:rPr>
          <w:lang w:eastAsia="zh-CN"/>
        </w:rPr>
        <w:t xml:space="preserve"> supporting the specific services defined for roaming. A RE-NWDAF discovers the RE-NWDAF</w:t>
      </w:r>
      <w:ins w:id="280"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Titre2"/>
        <w:rPr>
          <w:lang w:eastAsia="zh-CN"/>
        </w:rPr>
      </w:pPr>
      <w:bookmarkStart w:id="281" w:name="_Toc145930556"/>
      <w:r>
        <w:rPr>
          <w:lang w:eastAsia="zh-CN"/>
        </w:rPr>
        <w:t>5.3</w:t>
      </w:r>
      <w:r>
        <w:rPr>
          <w:lang w:eastAsia="zh-CN"/>
        </w:rPr>
        <w:tab/>
        <w:t>Federated Learning (FL) among multiple NWDAFs</w:t>
      </w:r>
      <w:bookmarkEnd w:id="281"/>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e.g.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82" w:author="vivo1" w:date="2023-09-26T16:58:00Z">
        <w:r w:rsidDel="00D2118A">
          <w:delText>ML model</w:delText>
        </w:r>
      </w:del>
      <w:ins w:id="283"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84" w:author="vivo1" w:date="2023-09-26T16:58:00Z">
        <w:r w:rsidDel="00D2118A">
          <w:delText>ML model</w:delText>
        </w:r>
      </w:del>
      <w:ins w:id="285"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86" w:author="vivo1" w:date="2023-09-26T16:58:00Z">
        <w:r w:rsidDel="00D2118A">
          <w:delText>ML model</w:delText>
        </w:r>
      </w:del>
      <w:ins w:id="287" w:author="vivo1" w:date="2023-09-26T16:58:00Z">
        <w:r w:rsidR="00D2118A">
          <w:t>ML Model</w:t>
        </w:r>
      </w:ins>
      <w:r>
        <w:t xml:space="preserve"> that tasked by the FL server NWDAF with the available local data set, which includes the data that is not allowed to share with others due to e.g. data privacy, data security, data access rights.</w:t>
      </w:r>
    </w:p>
    <w:p w14:paraId="3728F434" w14:textId="7FD0A764" w:rsidR="007D7B4A" w:rsidRDefault="007D7B4A" w:rsidP="007D7B4A">
      <w:pPr>
        <w:pStyle w:val="B1"/>
      </w:pPr>
      <w:r>
        <w:t>-</w:t>
      </w:r>
      <w:r>
        <w:tab/>
        <w:t xml:space="preserve">reports the trained local </w:t>
      </w:r>
      <w:del w:id="288" w:author="vivo1" w:date="2023-09-26T16:58:00Z">
        <w:r w:rsidDel="00D2118A">
          <w:delText>ML model</w:delText>
        </w:r>
      </w:del>
      <w:ins w:id="289"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290" w:author="vivo1" w:date="2023-09-26T16:58:00Z">
        <w:r w:rsidDel="00D2118A">
          <w:delText>ML model</w:delText>
        </w:r>
      </w:del>
      <w:ins w:id="291"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292" w:author="vivo1" w:date="2023-09-26T16:58:00Z">
        <w:r w:rsidDel="00D2118A">
          <w:rPr>
            <w:lang w:eastAsia="zh-CN"/>
          </w:rPr>
          <w:delText>ML model</w:delText>
        </w:r>
      </w:del>
      <w:ins w:id="293" w:author="vivo1" w:date="2023-09-26T16:58:00Z">
        <w:r w:rsidR="00D2118A">
          <w:rPr>
            <w:lang w:eastAsia="zh-CN"/>
          </w:rPr>
          <w:t>ML Model</w:t>
        </w:r>
      </w:ins>
      <w:r>
        <w:rPr>
          <w:lang w:eastAsia="zh-CN"/>
        </w:rPr>
        <w:t xml:space="preserve"> either based on local configuration or when it receives the request from NWDAF containing AnLF. The NWDAF containing MTLF further determines whether the </w:t>
      </w:r>
      <w:del w:id="294" w:author="vivo1" w:date="2023-09-26T16:58:00Z">
        <w:r w:rsidDel="00D2118A">
          <w:rPr>
            <w:lang w:eastAsia="zh-CN"/>
          </w:rPr>
          <w:delText>ML model</w:delText>
        </w:r>
      </w:del>
      <w:ins w:id="295" w:author="vivo1" w:date="2023-09-26T16:58:00Z">
        <w:r w:rsidR="00D2118A">
          <w:rPr>
            <w:lang w:eastAsia="zh-CN"/>
          </w:rPr>
          <w:t>ML Model</w:t>
        </w:r>
      </w:ins>
      <w:r>
        <w:rPr>
          <w:lang w:eastAsia="zh-CN"/>
        </w:rPr>
        <w:t xml:space="preserve"> should be trained via FL mechanism based on Analytic ID, Service Area/DNAI or data can not be obtained directly from data producer NF (e.g. due to data privacy, data security). The NWDAF containing AnLF is not aware whether the </w:t>
      </w:r>
      <w:del w:id="296" w:author="vivo1" w:date="2023-09-26T16:58:00Z">
        <w:r w:rsidDel="00D2118A">
          <w:rPr>
            <w:lang w:eastAsia="zh-CN"/>
          </w:rPr>
          <w:delText>ML model</w:delText>
        </w:r>
      </w:del>
      <w:ins w:id="297"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298" w:author="vivo1" w:date="2023-09-26T16:58:00Z">
        <w:r w:rsidDel="00D2118A">
          <w:rPr>
            <w:lang w:eastAsia="zh-CN"/>
          </w:rPr>
          <w:delText>ML model</w:delText>
        </w:r>
      </w:del>
      <w:ins w:id="299"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300" w:author="vivo1" w:date="2023-09-26T16:58:00Z">
        <w:r w:rsidDel="00D2118A">
          <w:rPr>
            <w:lang w:eastAsia="zh-CN"/>
          </w:rPr>
          <w:delText>ML model</w:delText>
        </w:r>
      </w:del>
      <w:ins w:id="301"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302" w:author="vivo1" w:date="2023-09-26T16:58:00Z">
        <w:r w:rsidDel="00D2118A">
          <w:rPr>
            <w:lang w:eastAsia="zh-CN"/>
          </w:rPr>
          <w:delText>ML model</w:delText>
        </w:r>
      </w:del>
      <w:ins w:id="303"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304" w:author="vivo1" w:date="2023-09-26T16:58:00Z">
        <w:r w:rsidDel="00D2118A">
          <w:rPr>
            <w:lang w:eastAsia="zh-CN"/>
          </w:rPr>
          <w:delText>ML model</w:delText>
        </w:r>
      </w:del>
      <w:ins w:id="305"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306" w:author="vivo1" w:date="2023-09-26T16:58:00Z">
        <w:r w:rsidDel="00D2118A">
          <w:rPr>
            <w:lang w:eastAsia="zh-CN"/>
          </w:rPr>
          <w:delText>ML model</w:delText>
        </w:r>
      </w:del>
      <w:ins w:id="307" w:author="vivo1" w:date="2023-09-26T16:58:00Z">
        <w:r w:rsidR="00D2118A">
          <w:rPr>
            <w:lang w:eastAsia="zh-CN"/>
          </w:rPr>
          <w:t>ML Model</w:t>
        </w:r>
      </w:ins>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w:t>
      </w:r>
      <w:r>
        <w:rPr>
          <w:lang w:eastAsia="zh-CN"/>
        </w:rPr>
        <w:lastRenderedPageBreak/>
        <w:t xml:space="preserve">the trained </w:t>
      </w:r>
      <w:del w:id="308" w:author="vivo1" w:date="2023-09-26T16:58:00Z">
        <w:r w:rsidDel="00D2118A">
          <w:rPr>
            <w:lang w:eastAsia="zh-CN"/>
          </w:rPr>
          <w:delText>ML model</w:delText>
        </w:r>
      </w:del>
      <w:ins w:id="309"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AnLF is provided in the request message sent to the FL server NWDAF. The FL server NWDAF may determine to initiate FL procedure before providing the </w:t>
      </w:r>
      <w:del w:id="310" w:author="vivo1" w:date="2023-09-26T16:58:00Z">
        <w:r w:rsidDel="00D2118A">
          <w:rPr>
            <w:lang w:eastAsia="zh-CN"/>
          </w:rPr>
          <w:delText>ML model</w:delText>
        </w:r>
      </w:del>
      <w:ins w:id="311" w:author="vivo1" w:date="2023-09-26T16:58:00Z">
        <w:r w:rsidR="00D2118A">
          <w:rPr>
            <w:lang w:eastAsia="zh-CN"/>
          </w:rPr>
          <w:t>ML Model</w:t>
        </w:r>
      </w:ins>
      <w:r>
        <w:rPr>
          <w:lang w:eastAsia="zh-CN"/>
        </w:rPr>
        <w:t xml:space="preserve">. The FL server NWDAF sends the </w:t>
      </w:r>
      <w:del w:id="312" w:author="vivo1" w:date="2023-09-26T16:58:00Z">
        <w:r w:rsidDel="00D2118A">
          <w:rPr>
            <w:lang w:eastAsia="zh-CN"/>
          </w:rPr>
          <w:delText>ML model</w:delText>
        </w:r>
      </w:del>
      <w:ins w:id="313" w:author="vivo1" w:date="2023-09-26T16:58:00Z">
        <w:r w:rsidR="00D2118A">
          <w:rPr>
            <w:lang w:eastAsia="zh-CN"/>
          </w:rPr>
          <w:t>ML Model</w:t>
        </w:r>
      </w:ins>
      <w:r>
        <w:rPr>
          <w:lang w:eastAsia="zh-CN"/>
        </w:rPr>
        <w:t xml:space="preserve"> information to the notification endpoint (e.g. the NWDAF containing AnLF) after the </w:t>
      </w:r>
      <w:del w:id="314" w:author="vivo1" w:date="2023-09-26T16:58:00Z">
        <w:r w:rsidDel="00D2118A">
          <w:rPr>
            <w:lang w:eastAsia="zh-CN"/>
          </w:rPr>
          <w:delText>ML model</w:delText>
        </w:r>
      </w:del>
      <w:ins w:id="315"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16" w:author="vivo1" w:date="2023-09-26T16:58:00Z">
        <w:r w:rsidDel="00D2118A">
          <w:delText>ML model</w:delText>
        </w:r>
      </w:del>
      <w:ins w:id="317" w:author="vivo1" w:date="2023-09-26T16:58:00Z">
        <w:r w:rsidR="00D2118A">
          <w:t>ML Model</w:t>
        </w:r>
      </w:ins>
      <w:r>
        <w:t>s on behalf of an AnLF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Titre2"/>
        <w:rPr>
          <w:lang w:eastAsia="zh-CN"/>
        </w:rPr>
      </w:pPr>
      <w:bookmarkStart w:id="318" w:name="_Toc145930567"/>
      <w:r>
        <w:rPr>
          <w:lang w:eastAsia="zh-CN"/>
        </w:rPr>
        <w:t>5B.1</w:t>
      </w:r>
      <w:r>
        <w:rPr>
          <w:lang w:eastAsia="zh-CN"/>
        </w:rPr>
        <w:tab/>
        <w:t>General</w:t>
      </w:r>
      <w:bookmarkEnd w:id="318"/>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a consumer sending an Nadrf_DataManagement_RetrievalRequest request to the ADRF to retrieve data or analytics for a Storage Transaction Identifier or a Fetch Instructions received from the ADRF in an Nadrf_DataManagement_RetrievalNotify.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a consumer sending an Nadrf_DataManagement_Delete request.</w:t>
      </w:r>
    </w:p>
    <w:p w14:paraId="78F24D45" w14:textId="77777777" w:rsidR="00D97A4C" w:rsidRDefault="00D97A4C" w:rsidP="00D97A4C">
      <w:pPr>
        <w:rPr>
          <w:lang w:eastAsia="zh-CN"/>
        </w:rPr>
      </w:pPr>
      <w:r>
        <w:rPr>
          <w:lang w:eastAsia="zh-CN"/>
        </w:rPr>
        <w:t>An ADRF may be configured to register the data it is collecting with a DCCF. The registration uses the Ndccf_ContextManagement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19" w:author="vivo1" w:date="2023-09-26T16:58:00Z">
        <w:r w:rsidDel="00D2118A">
          <w:rPr>
            <w:lang w:eastAsia="zh-CN"/>
          </w:rPr>
          <w:delText>ML model</w:delText>
        </w:r>
      </w:del>
      <w:ins w:id="320" w:author="vivo1" w:date="2023-09-26T16:58:00Z">
        <w:r w:rsidR="00D2118A">
          <w:rPr>
            <w:lang w:eastAsia="zh-CN"/>
          </w:rPr>
          <w:t>ML Model</w:t>
        </w:r>
      </w:ins>
      <w:r>
        <w:rPr>
          <w:lang w:eastAsia="zh-CN"/>
        </w:rPr>
        <w:t xml:space="preserve">s. The </w:t>
      </w:r>
      <w:del w:id="321" w:author="vivo1" w:date="2023-09-26T16:58:00Z">
        <w:r w:rsidDel="00D2118A">
          <w:rPr>
            <w:lang w:eastAsia="zh-CN"/>
          </w:rPr>
          <w:delText>ML model</w:delText>
        </w:r>
      </w:del>
      <w:ins w:id="322"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23" w:author="vivo1" w:date="2023-09-26T16:58:00Z">
        <w:r w:rsidDel="00D2118A">
          <w:rPr>
            <w:lang w:eastAsia="zh-CN"/>
          </w:rPr>
          <w:lastRenderedPageBreak/>
          <w:delText>ML model</w:delText>
        </w:r>
      </w:del>
      <w:ins w:id="324"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Nadrf_MLModelManagement_RetrievalRequest as described in clause 10.3.4, containing one or more tuples of unique ML Model identifier stored in ADRF or Storage Transaction Identifier. The ADRF response provides one or more tuples of unique ML Model identifiers and </w:t>
      </w:r>
      <w:ins w:id="325" w:author="vivo3" w:date="2023-12-14T16:37:00Z">
        <w:r w:rsidR="00466EF7">
          <w:t>ML</w:t>
        </w:r>
      </w:ins>
      <w:ins w:id="326" w:author="vivo3" w:date="2023-12-14T16:51:00Z">
        <w:r w:rsidR="00FB7946">
          <w:t xml:space="preserve"> M</w:t>
        </w:r>
      </w:ins>
      <w:ins w:id="327" w:author="vivo3" w:date="2023-12-14T16:37:00Z">
        <w:r w:rsidR="00466EF7">
          <w:t xml:space="preserve">odel file </w:t>
        </w:r>
      </w:ins>
      <w:r>
        <w:t xml:space="preserve">address </w:t>
      </w:r>
      <w:del w:id="328" w:author="vivo3" w:date="2023-12-14T16:37:00Z">
        <w:r w:rsidDel="00466EF7">
          <w:delText>(e.g. URL or FQDN)</w:delText>
        </w:r>
      </w:del>
      <w:r>
        <w:t xml:space="preserve"> of </w:t>
      </w:r>
      <w:del w:id="329" w:author="vivo1" w:date="2023-09-26T16:58:00Z">
        <w:r w:rsidDel="00D2118A">
          <w:delText>ML model</w:delText>
        </w:r>
      </w:del>
      <w:ins w:id="330" w:author="vivo1" w:date="2023-09-26T16:58:00Z">
        <w:r w:rsidR="00D2118A">
          <w:t>ML Model</w:t>
        </w:r>
      </w:ins>
      <w:r>
        <w:t xml:space="preserve"> file stored in ADRF.</w:t>
      </w:r>
    </w:p>
    <w:p w14:paraId="5ACF18D5" w14:textId="0DAE9F29" w:rsidR="00D97A4C" w:rsidRDefault="00D97A4C" w:rsidP="00D97A4C">
      <w:pPr>
        <w:rPr>
          <w:lang w:eastAsia="zh-CN"/>
        </w:rPr>
      </w:pPr>
      <w:del w:id="331" w:author="vivo1" w:date="2023-09-26T16:58:00Z">
        <w:r w:rsidDel="00D2118A">
          <w:rPr>
            <w:lang w:eastAsia="zh-CN"/>
          </w:rPr>
          <w:delText>ML model</w:delText>
        </w:r>
      </w:del>
      <w:ins w:id="332"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Nadrf_MLModelManagement_StorageRequest as described in clause 10.3.2, containing the </w:t>
      </w:r>
      <w:del w:id="333" w:author="vivo1" w:date="2023-09-26T16:58:00Z">
        <w:r w:rsidDel="00D2118A">
          <w:delText>ML model</w:delText>
        </w:r>
      </w:del>
      <w:ins w:id="334" w:author="vivo1" w:date="2023-09-26T16:58:00Z">
        <w:r w:rsidR="00D2118A">
          <w:t>ML Model</w:t>
        </w:r>
      </w:ins>
      <w:r>
        <w:t xml:space="preserve"> or </w:t>
      </w:r>
      <w:del w:id="335" w:author="vivo1" w:date="2023-09-26T16:58:00Z">
        <w:r w:rsidDel="00D2118A">
          <w:delText>ML model</w:delText>
        </w:r>
      </w:del>
      <w:ins w:id="336"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37" w:author="vivo1" w:date="2023-09-26T16:58:00Z">
        <w:r w:rsidDel="00D2118A">
          <w:rPr>
            <w:lang w:eastAsia="zh-CN"/>
          </w:rPr>
          <w:delText>ML model</w:delText>
        </w:r>
      </w:del>
      <w:ins w:id="338"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a consumer sending an Nadrf_MLModelManagement_Delete request as described in clause 10.3.3. The ADRF response provides a result indication.</w:t>
      </w:r>
    </w:p>
    <w:p w14:paraId="2240BECD" w14:textId="77777777" w:rsidR="00D97A4C" w:rsidRDefault="00D97A4C" w:rsidP="00D97A4C">
      <w:pPr>
        <w:rPr>
          <w:lang w:eastAsia="zh-CN"/>
        </w:rPr>
      </w:pPr>
      <w:r>
        <w:rPr>
          <w:lang w:eastAsia="zh-CN"/>
        </w:rPr>
        <w:t>When a consumer requests data or analytics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39" w:name="_CR5C"/>
      <w:bookmarkStart w:id="340" w:name="_Toc145930569"/>
      <w:bookmarkEnd w:id="339"/>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Titre2"/>
        <w:rPr>
          <w:lang w:eastAsia="zh-CN"/>
        </w:rPr>
      </w:pPr>
      <w:bookmarkStart w:id="341" w:name="_Toc153794339"/>
      <w:bookmarkEnd w:id="340"/>
      <w:r>
        <w:rPr>
          <w:lang w:eastAsia="zh-CN"/>
        </w:rPr>
        <w:t>5C.1</w:t>
      </w:r>
      <w:r>
        <w:rPr>
          <w:lang w:eastAsia="zh-CN"/>
        </w:rPr>
        <w:tab/>
        <w:t>General</w:t>
      </w:r>
      <w:bookmarkEnd w:id="341"/>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42" w:author="vivo1" w:date="2023-12-25T12:03:00Z">
        <w:r w:rsidDel="000C63E2">
          <w:rPr>
            <w:lang w:eastAsia="zh-CN"/>
          </w:rPr>
          <w:delText>m</w:delText>
        </w:r>
      </w:del>
      <w:ins w:id="343" w:author="vivo1" w:date="2023-12-25T12:03:00Z">
        <w:r>
          <w:rPr>
            <w:lang w:eastAsia="zh-CN"/>
          </w:rPr>
          <w:t>M</w:t>
        </w:r>
      </w:ins>
      <w:r>
        <w:rPr>
          <w:lang w:eastAsia="zh-CN"/>
        </w:rPr>
        <w:t>odel and its corresponding ground truth data i.e. the corresponding true observed events.</w:t>
      </w:r>
    </w:p>
    <w:p w14:paraId="3EEEDB43" w14:textId="186F2F03" w:rsidR="000C63E2" w:rsidRDefault="000C63E2" w:rsidP="000C63E2">
      <w:pPr>
        <w:rPr>
          <w:lang w:eastAsia="zh-CN"/>
        </w:rPr>
      </w:pPr>
      <w:r>
        <w:rPr>
          <w:lang w:eastAsia="zh-CN"/>
        </w:rPr>
        <w:t xml:space="preserve">Analytics/ML Model Accuracy </w:t>
      </w:r>
      <w:del w:id="344" w:author="vivo1" w:date="2023-12-25T12:03:00Z">
        <w:r w:rsidDel="000C63E2">
          <w:rPr>
            <w:lang w:eastAsia="zh-CN"/>
          </w:rPr>
          <w:delText xml:space="preserve">information </w:delText>
        </w:r>
      </w:del>
      <w:ins w:id="345"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AnLF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AnLF/MTLF) with accuracy checking capability decides to initiate </w:t>
      </w:r>
      <w:del w:id="346" w:author="vivo1" w:date="2023-12-25T12:03:00Z">
        <w:r w:rsidDel="000C63E2">
          <w:rPr>
            <w:lang w:eastAsia="zh-CN"/>
          </w:rPr>
          <w:delText xml:space="preserve">analytics accuracy monitoring </w:delText>
        </w:r>
      </w:del>
      <w:ins w:id="347"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A request from an analytics accuracy consumer. The analytics accuracy consumer may be an NWDAF containing AnLF,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w:t>
      </w:r>
      <w:del w:id="348" w:author="vivo1" w:date="2023-12-25T12:03:00Z">
        <w:r w:rsidDel="000C63E2">
          <w:rPr>
            <w:lang w:eastAsia="zh-CN"/>
          </w:rPr>
          <w:delText xml:space="preserve">analytics accuracy information </w:delText>
        </w:r>
      </w:del>
      <w:ins w:id="349"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e.g.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50" w:author="vivo1" w:date="2023-12-25T16:02:00Z">
        <w:r w:rsidDel="00630A98">
          <w:delText>analytics accuracy information</w:delText>
        </w:r>
      </w:del>
      <w:ins w:id="351"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52" w:author="vivo1" w:date="2023-12-25T16:21:00Z">
        <w:r w:rsidDel="00106B2C">
          <w:delText>feedback information</w:delText>
        </w:r>
      </w:del>
      <w:ins w:id="353"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54" w:author="vivo1" w:date="2023-12-25T12:04:00Z">
        <w:r w:rsidDel="000C63E2">
          <w:delText>m</w:delText>
        </w:r>
      </w:del>
      <w:ins w:id="355"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comparing/evaluating the data: including input data, analytics output and the ground truth data either collected from various data source NFs, DCCF, AnLF, ADRF or configured by OAM;</w:t>
      </w:r>
    </w:p>
    <w:p w14:paraId="20B8138B" w14:textId="044ED819" w:rsidR="000C63E2" w:rsidRDefault="000C63E2" w:rsidP="000C63E2">
      <w:pPr>
        <w:pStyle w:val="B1"/>
      </w:pPr>
      <w:r>
        <w:t>-</w:t>
      </w:r>
      <w:r>
        <w:tab/>
        <w:t xml:space="preserve">or AnLF providing notifications of the </w:t>
      </w:r>
      <w:ins w:id="356" w:author="vivo1" w:date="2023-12-25T12:05:00Z">
        <w:r>
          <w:t>Analytics Accuracy Information</w:t>
        </w:r>
      </w:ins>
      <w:del w:id="357" w:author="vivo1" w:date="2023-12-25T12:05:00Z">
        <w:r w:rsidDel="000C63E2">
          <w:delText>analytics accuracy information</w:delText>
        </w:r>
      </w:del>
      <w:r>
        <w:t>; or</w:t>
      </w:r>
    </w:p>
    <w:p w14:paraId="50D28440" w14:textId="57811B24" w:rsidR="000C63E2" w:rsidRDefault="000C63E2" w:rsidP="000C63E2">
      <w:pPr>
        <w:pStyle w:val="B1"/>
      </w:pPr>
      <w:r>
        <w:t>-</w:t>
      </w:r>
      <w:r>
        <w:tab/>
        <w:t xml:space="preserve">AnLF providing </w:t>
      </w:r>
      <w:ins w:id="358" w:author="vivo1" w:date="2023-12-25T12:05:00Z">
        <w:r>
          <w:t>Analytics Feedback Information</w:t>
        </w:r>
      </w:ins>
      <w:del w:id="359" w:author="vivo1" w:date="2023-12-25T12:05:00Z">
        <w:r w:rsidDel="000C63E2">
          <w:delText>analytics feedback information</w:delText>
        </w:r>
      </w:del>
      <w:r>
        <w:t xml:space="preserve"> of the analytics generated by the ML </w:t>
      </w:r>
      <w:del w:id="360" w:author="vivo1" w:date="2023-12-25T12:05:00Z">
        <w:r w:rsidDel="000C63E2">
          <w:delText>m</w:delText>
        </w:r>
      </w:del>
      <w:ins w:id="361"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62" w:author="vivo1" w:date="2023-12-25T12:05:00Z">
        <w:r w:rsidDel="000C63E2">
          <w:rPr>
            <w:lang w:eastAsia="zh-CN"/>
          </w:rPr>
          <w:delText>m</w:delText>
        </w:r>
      </w:del>
      <w:ins w:id="363" w:author="vivo1" w:date="2023-12-25T12:05:00Z">
        <w:r>
          <w:rPr>
            <w:lang w:eastAsia="zh-CN"/>
          </w:rPr>
          <w:t>M</w:t>
        </w:r>
      </w:ins>
      <w:r>
        <w:rPr>
          <w:lang w:eastAsia="zh-CN"/>
        </w:rPr>
        <w:t xml:space="preserve">odel or retrain the existing ML </w:t>
      </w:r>
      <w:del w:id="364" w:author="vivo1" w:date="2023-12-25T12:05:00Z">
        <w:r w:rsidDel="000C63E2">
          <w:rPr>
            <w:lang w:eastAsia="zh-CN"/>
          </w:rPr>
          <w:delText>m</w:delText>
        </w:r>
      </w:del>
      <w:ins w:id="365" w:author="vivo1" w:date="2023-12-25T12:05:00Z">
        <w:r>
          <w:rPr>
            <w:lang w:eastAsia="zh-CN"/>
          </w:rPr>
          <w:t>M</w:t>
        </w:r>
      </w:ins>
      <w:r>
        <w:rPr>
          <w:lang w:eastAsia="zh-CN"/>
        </w:rPr>
        <w:t xml:space="preserve">odel and consequently notify the ML </w:t>
      </w:r>
      <w:del w:id="366" w:author="vivo1" w:date="2023-12-25T12:05:00Z">
        <w:r w:rsidDel="000C63E2">
          <w:rPr>
            <w:lang w:eastAsia="zh-CN"/>
          </w:rPr>
          <w:delText>m</w:delText>
        </w:r>
      </w:del>
      <w:ins w:id="367"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Titre4"/>
      </w:pPr>
      <w:bookmarkStart w:id="368" w:name="_Toc145930574"/>
      <w:r w:rsidRPr="005D2CF1">
        <w:t>6.1.1.1</w:t>
      </w:r>
      <w:r w:rsidRPr="005D2CF1">
        <w:tab/>
        <w:t>Analytics subscribe/unsubscribe by NWDAF service consumer</w:t>
      </w:r>
      <w:bookmarkEnd w:id="368"/>
    </w:p>
    <w:p w14:paraId="6A7A0020" w14:textId="77777777" w:rsidR="00076CF7" w:rsidRPr="005D2CF1" w:rsidRDefault="00076CF7" w:rsidP="00076CF7">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369" w:name="_MON_1609748713"/>
    <w:bookmarkEnd w:id="369"/>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65pt;height:126.7pt" o:ole="">
            <v:imagedata r:id="rId31" o:title=""/>
          </v:shape>
          <o:OLEObject Type="Embed" ProgID="Word.Picture.8" ShapeID="_x0000_i1030" DrawAspect="Content" ObjectID="_1765716280" r:id="rId32"/>
        </w:object>
      </w:r>
    </w:p>
    <w:p w14:paraId="3D537AEF" w14:textId="77777777" w:rsidR="00076CF7" w:rsidRPr="005D2CF1" w:rsidRDefault="00076CF7" w:rsidP="00076CF7">
      <w:pPr>
        <w:pStyle w:val="TF"/>
      </w:pPr>
      <w:bookmarkStart w:id="370" w:name="_CRFigure6_1_1_11"/>
      <w:r>
        <w:t xml:space="preserve">Figure </w:t>
      </w:r>
      <w:bookmarkEnd w:id="370"/>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71" w:author="vivo1" w:date="2023-09-26T16:54:00Z">
        <w:r w:rsidDel="00D2118A">
          <w:rPr>
            <w:lang w:eastAsia="zh-CN"/>
          </w:rPr>
          <w:delText>Analytics feedback information</w:delText>
        </w:r>
      </w:del>
      <w:ins w:id="372" w:author="vivo1" w:date="2023-09-26T16:54:00Z">
        <w:r w:rsidR="00D2118A">
          <w:rPr>
            <w:lang w:eastAsia="zh-CN"/>
          </w:rPr>
          <w:t>Analytics Feedback Information</w:t>
        </w:r>
      </w:ins>
      <w:r>
        <w:rPr>
          <w:lang w:eastAsia="zh-CN"/>
        </w:rPr>
        <w:t xml:space="preserve"> in the invocation of Nnwdaf_AnalyticsSubscription_Subscribe.</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Pr>
          <w:lang w:eastAsia="zh-CN"/>
        </w:rPr>
        <w:t xml:space="preserve"> If the NWDAF provides a Termination Request, then the consumer cancels subscription to analytics information by invoking the Nnwdaf_AnalyticsSubscription_Unsubscribe service operation.</w:t>
      </w:r>
    </w:p>
    <w:p w14:paraId="04855B2C" w14:textId="49A6D11D" w:rsidR="000C63E2" w:rsidRDefault="00076CF7" w:rsidP="001D0EC3">
      <w:pPr>
        <w:pStyle w:val="B1"/>
      </w:pPr>
      <w:r>
        <w:tab/>
        <w:t>When calculating the analytics/</w:t>
      </w:r>
      <w:del w:id="373" w:author="vivo1" w:date="2023-09-26T16:52:00Z">
        <w:r w:rsidDel="00D2118A">
          <w:delText>ML model accuracy information</w:delText>
        </w:r>
      </w:del>
      <w:ins w:id="374" w:author="vivo1" w:date="2023-09-26T16:52:00Z">
        <w:r w:rsidR="00D2118A">
          <w:t>ML Model Accuracy Information</w:t>
        </w:r>
      </w:ins>
      <w:r>
        <w:t xml:space="preserve"> with the retrieved </w:t>
      </w:r>
      <w:bookmarkStart w:id="375" w:name="_Hlk146633963"/>
      <w:del w:id="376" w:author="vivo1" w:date="2023-09-26T16:54:00Z">
        <w:r w:rsidDel="00D2118A">
          <w:delText>Analytics feedback information</w:delText>
        </w:r>
      </w:del>
      <w:bookmarkEnd w:id="375"/>
      <w:ins w:id="377" w:author="vivo1" w:date="2023-09-26T16:54:00Z">
        <w:r w:rsidR="00D2118A">
          <w:t>Analytics Feedback Information</w:t>
        </w:r>
      </w:ins>
      <w:r>
        <w:t xml:space="preserve">, in addition to comparing predictions of </w:t>
      </w:r>
      <w:del w:id="378" w:author="vivo1" w:date="2023-09-26T16:59:00Z">
        <w:r w:rsidDel="00D2118A">
          <w:delText>ML model</w:delText>
        </w:r>
      </w:del>
      <w:ins w:id="379"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80" w:author="vivo1" w:date="2023-09-26T11:42:00Z">
        <w:r w:rsidR="00C91FA8">
          <w:t>M</w:t>
        </w:r>
      </w:ins>
      <w:del w:id="381" w:author="vivo1" w:date="2023-09-26T11:42:00Z">
        <w:r w:rsidDel="00C91FA8">
          <w:delText>m</w:delText>
        </w:r>
      </w:del>
      <w:r>
        <w:t>onitoring</w:t>
      </w:r>
      <w:ins w:id="382" w:author="vivo1" w:date="2023-09-26T11:42:00Z">
        <w:r w:rsidR="00C91FA8">
          <w:t>/</w:t>
        </w:r>
      </w:ins>
      <w:ins w:id="383" w:author="vivo1" w:date="2023-09-26T11:43:00Z">
        <w:r w:rsidR="00BE504E">
          <w:t>Analytics Accuracy Monitoring</w:t>
        </w:r>
      </w:ins>
      <w:r>
        <w:t>.</w:t>
      </w:r>
      <w:bookmarkStart w:id="384" w:name="_Toc145930575"/>
    </w:p>
    <w:p w14:paraId="095A9B6D" w14:textId="754B004A" w:rsidR="00AE1817" w:rsidRPr="005D2CF1" w:rsidRDefault="00AE1817" w:rsidP="00AE1817">
      <w:pPr>
        <w:pStyle w:val="Titre4"/>
        <w:rPr>
          <w:rFonts w:eastAsia="MS Mincho"/>
        </w:rPr>
      </w:pPr>
      <w:r w:rsidRPr="005D2CF1">
        <w:t>6.1.1.2</w:t>
      </w:r>
      <w:r w:rsidRPr="005D2CF1">
        <w:tab/>
        <w:t>Analytics subscribe/unsubscribe by AFs via NEF</w:t>
      </w:r>
      <w:bookmarkEnd w:id="384"/>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95pt;height:180.3pt" o:ole="">
            <v:imagedata r:id="rId33" o:title=""/>
          </v:shape>
          <o:OLEObject Type="Embed" ProgID="Visio.Drawing.11" ShapeID="_x0000_i1031" DrawAspect="Content" ObjectID="_1765716281" r:id="rId34"/>
        </w:object>
      </w:r>
    </w:p>
    <w:p w14:paraId="3DC6A8E9" w14:textId="77777777" w:rsidR="00AE1817" w:rsidRPr="005D2CF1" w:rsidRDefault="00AE1817" w:rsidP="00AE1817">
      <w:pPr>
        <w:pStyle w:val="TF"/>
        <w:rPr>
          <w:rFonts w:eastAsia="Malgun Gothic"/>
          <w:lang w:eastAsia="ko-KR"/>
        </w:rPr>
      </w:pPr>
      <w:bookmarkStart w:id="385" w:name="_CRFigure6_1_1_21"/>
      <w:r>
        <w:t xml:space="preserve">Figure </w:t>
      </w:r>
      <w:bookmarkEnd w:id="385"/>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i.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Nnef_AnalyticsExposure_Subscribe/ Nnef_AnalyticsExposure_Unsubscribe service operation defined in TS</w:t>
      </w:r>
      <w:r>
        <w:t> </w:t>
      </w:r>
      <w:r w:rsidRPr="005D2CF1">
        <w:t>23.502</w:t>
      </w:r>
      <w:r>
        <w:t> </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86" w:author="vivo1" w:date="2023-09-26T16:54:00Z">
        <w:r w:rsidDel="00D2118A">
          <w:rPr>
            <w:lang w:eastAsia="zh-CN"/>
          </w:rPr>
          <w:delText>Analytics feedback information</w:delText>
        </w:r>
      </w:del>
      <w:ins w:id="387" w:author="vivo1" w:date="2023-09-26T16:54:00Z">
        <w:r w:rsidR="00D2118A">
          <w:rPr>
            <w:lang w:eastAsia="zh-CN"/>
          </w:rPr>
          <w:t>Analytics Feedback Information</w:t>
        </w:r>
      </w:ins>
      <w:r>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88" w:author="vivo3" w:date="2023-12-14T17:06:00Z">
        <w:r w:rsidR="005B1757">
          <w:rPr>
            <w:lang w:eastAsia="zh-CN"/>
          </w:rPr>
          <w:t>2</w:t>
        </w:r>
      </w:ins>
      <w:del w:id="389" w:author="vivo3" w:date="2023-12-14T17:06:00Z">
        <w:r w:rsidRPr="005D2CF1" w:rsidDel="005B1757">
          <w:rPr>
            <w:lang w:eastAsia="zh-CN"/>
          </w:rPr>
          <w:delText>1</w:delText>
        </w:r>
      </w:del>
      <w:r>
        <w:rPr>
          <w:lang w:eastAsia="zh-CN"/>
        </w:rPr>
        <w:t> </w:t>
      </w:r>
      <w:r w:rsidRPr="005D2CF1">
        <w:rPr>
          <w:lang w:eastAsia="zh-CN"/>
        </w:rPr>
        <w:t>[</w:t>
      </w:r>
      <w:ins w:id="390" w:author="vivo3" w:date="2023-12-14T17:07:00Z">
        <w:r w:rsidR="005B1757">
          <w:rPr>
            <w:lang w:eastAsia="zh-CN"/>
          </w:rPr>
          <w:t>3</w:t>
        </w:r>
      </w:ins>
      <w:del w:id="391"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Nnwdaf_AnalyticsSubscription_Notify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 xml:space="preserve">analytics exposure mapping and may apply parameter mapping for external usage (e.g. TA(s), </w:t>
      </w:r>
      <w:ins w:id="392" w:author="vivo1" w:date="2023-09-27T10:09:00Z">
        <w:r w:rsidR="00D74C6F">
          <w:rPr>
            <w:lang w:eastAsia="ko-KR"/>
          </w:rPr>
          <w:t>ce</w:t>
        </w:r>
        <w:r w:rsidR="00D74C6F">
          <w:rPr>
            <w:rFonts w:hint="eastAsia"/>
            <w:lang w:eastAsia="zh-CN"/>
          </w:rPr>
          <w:t>ll</w:t>
        </w:r>
        <w:r w:rsidR="00D74C6F">
          <w:rPr>
            <w:lang w:eastAsia="ko-KR"/>
          </w:rPr>
          <w:t xml:space="preserve"> ID</w:t>
        </w:r>
      </w:ins>
      <w:del w:id="393"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Nnef_AnalyticsExposure_Notify as defined in step 2 in clause 6.1</w:t>
      </w:r>
      <w:r w:rsidR="00BE504E">
        <w:rPr>
          <w:lang w:eastAsia="zh-CN"/>
        </w:rPr>
        <w:t>.1.1.</w:t>
      </w:r>
    </w:p>
    <w:p w14:paraId="2FEB232B" w14:textId="2188CE79" w:rsidR="00BE504E" w:rsidRDefault="00BE504E" w:rsidP="00BE504E">
      <w:pPr>
        <w:pStyle w:val="B1"/>
      </w:pPr>
      <w:r>
        <w:tab/>
        <w:t>When calculating the analytics/</w:t>
      </w:r>
      <w:del w:id="394" w:author="vivo1" w:date="2023-09-26T16:52:00Z">
        <w:r w:rsidDel="00D2118A">
          <w:delText>ML model accuracy information</w:delText>
        </w:r>
      </w:del>
      <w:ins w:id="395" w:author="vivo1" w:date="2023-09-26T16:52:00Z">
        <w:r w:rsidR="00D2118A">
          <w:t>ML Model Accuracy Information</w:t>
        </w:r>
      </w:ins>
      <w:r>
        <w:t xml:space="preserve"> with the retrieved </w:t>
      </w:r>
      <w:del w:id="396" w:author="vivo1" w:date="2023-09-26T16:54:00Z">
        <w:r w:rsidDel="00D2118A">
          <w:delText>Analytics feedback information</w:delText>
        </w:r>
      </w:del>
      <w:ins w:id="397" w:author="vivo1" w:date="2023-09-26T16:54:00Z">
        <w:r w:rsidR="00D2118A">
          <w:t>Analytics Feedback Information</w:t>
        </w:r>
      </w:ins>
      <w:r>
        <w:t xml:space="preserve">, in addition to comparing predictions of </w:t>
      </w:r>
      <w:del w:id="398" w:author="vivo1" w:date="2023-09-26T16:59:00Z">
        <w:r w:rsidDel="00D2118A">
          <w:delText>ML model</w:delText>
        </w:r>
      </w:del>
      <w:ins w:id="399" w:author="vivo1" w:date="2023-09-26T16:59:00Z">
        <w:r w:rsidR="00D2118A">
          <w:t>ML Model</w:t>
        </w:r>
      </w:ins>
      <w:r>
        <w:t xml:space="preserve"> and its corresponding ground truth data, the NWDAF may determine/take into account whether the action(s) taken by the AF, when AF provides </w:t>
      </w:r>
      <w:del w:id="400" w:author="vivo1" w:date="2023-09-26T16:54:00Z">
        <w:r w:rsidDel="00D2118A">
          <w:delText>analytics feedback information</w:delText>
        </w:r>
      </w:del>
      <w:ins w:id="401"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402" w:author="vivo1" w:date="2023-09-26T11:56:00Z">
        <w:r w:rsidR="00E75684">
          <w:t>M</w:t>
        </w:r>
      </w:ins>
      <w:del w:id="403" w:author="vivo1" w:date="2023-09-26T11:56:00Z">
        <w:r w:rsidDel="00E75684">
          <w:delText>m</w:delText>
        </w:r>
      </w:del>
      <w:r>
        <w:t>onitoring</w:t>
      </w:r>
      <w:ins w:id="404"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Titre3"/>
        <w:rPr>
          <w:lang w:eastAsia="ko-KR"/>
        </w:rPr>
      </w:pPr>
      <w:bookmarkStart w:id="405" w:name="_Toc145930579"/>
      <w:r w:rsidRPr="005D2CF1">
        <w:rPr>
          <w:lang w:eastAsia="ko-KR"/>
        </w:rPr>
        <w:t>6.1.3</w:t>
      </w:r>
      <w:r w:rsidRPr="005D2CF1">
        <w:rPr>
          <w:lang w:eastAsia="ko-KR"/>
        </w:rPr>
        <w:tab/>
        <w:t>Contents of Analytics Exposure</w:t>
      </w:r>
      <w:bookmarkEnd w:id="405"/>
    </w:p>
    <w:p w14:paraId="124A8CB0" w14:textId="2152E8D5" w:rsidR="001D0CE9" w:rsidRPr="005D2CF1" w:rsidRDefault="001D0CE9" w:rsidP="001D0CE9">
      <w:r w:rsidRPr="005D2CF1">
        <w:t>The consumers of the Nnwdaf_AnalyticsSubscription</w:t>
      </w:r>
      <w:r>
        <w:t>_Subscribe</w:t>
      </w:r>
      <w:r w:rsidRPr="005D2CF1">
        <w:t xml:space="preserve"> or Nnwdaf_AnalyticsInfo</w:t>
      </w:r>
      <w:r>
        <w:t>_Request</w:t>
      </w:r>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s):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406" w:author="EricssonUser" w:date="2023-12-29T11:17:00Z">
        <w:r w:rsidR="00CA1C25">
          <w:t xml:space="preserve">list of </w:t>
        </w:r>
      </w:ins>
      <w:r w:rsidR="00CA1C25" w:rsidRPr="005D2CF1">
        <w:t>UE</w:t>
      </w:r>
      <w:ins w:id="407" w:author="EricssonUser" w:date="2023-12-29T11:34:00Z">
        <w:r w:rsidR="00CA1C25">
          <w:t>(</w:t>
        </w:r>
      </w:ins>
      <w:r w:rsidR="00CA1C25" w:rsidRPr="005D2CF1">
        <w:t>s</w:t>
      </w:r>
      <w:ins w:id="408" w:author="EricssonUser" w:date="2023-12-29T11:34:00Z">
        <w:r w:rsidR="00CA1C25">
          <w:t>),</w:t>
        </w:r>
      </w:ins>
      <w:ins w:id="409" w:author="EricssonUser" w:date="2023-12-29T11:18:00Z">
        <w:r w:rsidR="00CA1C25">
          <w:t xml:space="preserve"> </w:t>
        </w:r>
      </w:ins>
      <w:ins w:id="410" w:author="EricssonUser" w:date="2023-12-29T11:51:00Z">
        <w:r w:rsidR="00CA1C25">
          <w:t>i.e.,</w:t>
        </w:r>
      </w:ins>
      <w:ins w:id="411" w:author="EricssonUser" w:date="2023-12-29T11:18:00Z">
        <w:r w:rsidR="00CA1C25">
          <w:t xml:space="preserve"> a list of SUPI(s)</w:t>
        </w:r>
      </w:ins>
      <w:r w:rsidR="00CA1C25" w:rsidRPr="005D2CF1">
        <w:t xml:space="preserve">, </w:t>
      </w:r>
      <w:del w:id="412" w:author="EricssonUser" w:date="2023-12-29T11:50:00Z">
        <w:r w:rsidR="00CA1C25" w:rsidRPr="005D2CF1" w:rsidDel="00CA1C25">
          <w:delText xml:space="preserve">a </w:delText>
        </w:r>
      </w:del>
      <w:r w:rsidR="00CA1C25" w:rsidRPr="005D2CF1">
        <w:t>group of UE</w:t>
      </w:r>
      <w:ins w:id="413" w:author="EricssonUser" w:date="2023-12-29T11:34:00Z">
        <w:r w:rsidR="00CA1C25">
          <w:t>s</w:t>
        </w:r>
      </w:ins>
      <w:del w:id="414" w:author="EricssonUser" w:date="2023-12-29T11:34:00Z">
        <w:r w:rsidR="00CA1C25" w:rsidRPr="005D2CF1" w:rsidDel="005B29D5">
          <w:delText>(s)</w:delText>
        </w:r>
      </w:del>
      <w:ins w:id="415" w:author="EricssonUser" w:date="2023-12-29T11:51:00Z">
        <w:r w:rsidR="00CA1C25">
          <w:t>,</w:t>
        </w:r>
      </w:ins>
      <w:r w:rsidR="00CA1C25">
        <w:t xml:space="preserve"> </w:t>
      </w:r>
      <w:ins w:id="416" w:author="EricssonUser" w:date="2023-12-29T09:07:00Z">
        <w:r w:rsidR="00CA1C25">
          <w:t>i.e.,</w:t>
        </w:r>
      </w:ins>
      <w:ins w:id="417" w:author="EricssonUser" w:date="2023-12-29T09:04:00Z">
        <w:r w:rsidR="00CA1C25">
          <w:t xml:space="preserve"> a list of Internal-G</w:t>
        </w:r>
      </w:ins>
      <w:ins w:id="418" w:author="EricssonUser" w:date="2023-12-29T09:05:00Z">
        <w:r w:rsidR="00CA1C25">
          <w:t>roup-I</w:t>
        </w:r>
      </w:ins>
      <w:ins w:id="419" w:author="EricssonUser" w:date="2023-12-29T09:27:00Z">
        <w:r w:rsidR="00CA1C25">
          <w:t>d</w:t>
        </w:r>
      </w:ins>
      <w:ins w:id="420" w:author="EricssonUser" w:date="2023-12-29T09:05:00Z">
        <w:r w:rsidR="00CA1C25">
          <w:t>(s)</w:t>
        </w:r>
      </w:ins>
      <w:ins w:id="421" w:author="EricssonUser" w:date="2023-12-29T11:51:00Z">
        <w:r w:rsidR="00CA1C25">
          <w:t>,</w:t>
        </w:r>
      </w:ins>
      <w:r w:rsidR="00CA1C25" w:rsidRPr="005D2CF1">
        <w:t xml:space="preserve"> or any UE (i.e. all UEs).</w:t>
      </w:r>
    </w:p>
    <w:p w14:paraId="1865950F" w14:textId="77777777" w:rsidR="001D0CE9" w:rsidRPr="005D2CF1" w:rsidRDefault="001D0CE9" w:rsidP="001D0CE9">
      <w:pPr>
        <w:pStyle w:val="B1"/>
      </w:pPr>
      <w:r w:rsidRPr="005D2CF1">
        <w:t>-</w:t>
      </w:r>
      <w:r w:rsidRPr="005D2CF1">
        <w:tab/>
        <w:t>(Only for Nnwdaf_AnalyticsSubscription</w:t>
      </w:r>
      <w:r>
        <w:t>_Subscribe</w:t>
      </w:r>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Only for Nnwdaf_AnalyticsSubscription_Subscribe)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Only for Nnwdaf_AnalyticsSubscription</w:t>
      </w:r>
      <w:r>
        <w:t>_Subscribe</w:t>
      </w:r>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Only for Nnwdaf_AnalyticsSubscription</w:t>
      </w:r>
      <w:r>
        <w:t>_Subscribe</w:t>
      </w:r>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lastRenderedPageBreak/>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i.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e.g.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lastRenderedPageBreak/>
        <w:t>NOTE 4:</w:t>
      </w:r>
      <w:r>
        <w:tab/>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22" w:author="vivo1" w:date="2023-09-26T16:59:00Z">
        <w:r w:rsidDel="00D2118A">
          <w:delText>ML model</w:delText>
        </w:r>
      </w:del>
      <w:ins w:id="423" w:author="vivo1" w:date="2023-09-26T16:59:00Z">
        <w:r w:rsidR="00D2118A">
          <w:t>ML Model</w:t>
        </w:r>
      </w:ins>
      <w:r>
        <w:t>.</w:t>
      </w:r>
    </w:p>
    <w:p w14:paraId="7BE08DC9" w14:textId="0C25F07F" w:rsidR="001D0CE9" w:rsidRDefault="001D0CE9" w:rsidP="001D0CE9">
      <w:pPr>
        <w:pStyle w:val="NO"/>
      </w:pPr>
      <w:r>
        <w:lastRenderedPageBreak/>
        <w:t>NOTE 9:</w:t>
      </w:r>
      <w:r>
        <w:tab/>
        <w:t xml:space="preserve">The NWDAF can use the parameter "Use case context" to select the most relevant </w:t>
      </w:r>
      <w:del w:id="424" w:author="vivo1" w:date="2023-09-26T16:59:00Z">
        <w:r w:rsidDel="00D2118A">
          <w:delText>ML model</w:delText>
        </w:r>
      </w:del>
      <w:ins w:id="425" w:author="vivo1" w:date="2023-09-26T16:59:00Z">
        <w:r w:rsidR="00D2118A">
          <w:t>ML Model</w:t>
        </w:r>
      </w:ins>
      <w:r>
        <w:t xml:space="preserve">, when several </w:t>
      </w:r>
      <w:del w:id="426" w:author="vivo1" w:date="2023-09-26T16:59:00Z">
        <w:r w:rsidDel="00D2118A">
          <w:delText>ML model</w:delText>
        </w:r>
      </w:del>
      <w:ins w:id="427" w:author="vivo1" w:date="2023-09-26T16:59:00Z">
        <w:r w:rsidR="00D2118A">
          <w:t>ML Model</w:t>
        </w:r>
      </w:ins>
      <w:r>
        <w:t xml:space="preserve">s are available for the requested Analytics ID(s). NWDAF containing AnLF can additionally provide the parameter "Use case context" when requesting an </w:t>
      </w:r>
      <w:del w:id="428" w:author="vivo1" w:date="2023-09-26T16:59:00Z">
        <w:r w:rsidDel="00D2118A">
          <w:delText>ML model</w:delText>
        </w:r>
      </w:del>
      <w:ins w:id="429"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Nnwdaf_AnalyticsSubscription_Subscribe) [OPTIONAL] </w:t>
      </w:r>
      <w:del w:id="430" w:author="vivo1" w:date="2023-09-26T16:54:00Z">
        <w:r w:rsidDel="00D2118A">
          <w:delText>Analytics feedback information</w:delText>
        </w:r>
      </w:del>
      <w:ins w:id="431"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32" w:author="vivo1" w:date="2023-09-26T16:53:00Z">
        <w:r w:rsidDel="00D2118A">
          <w:delText>ML Model Accuracy monitoring</w:delText>
        </w:r>
      </w:del>
      <w:ins w:id="433"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34"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35" w:author="vivo1" w:date="2023-09-26T16:54:00Z">
        <w:r w:rsidDel="00D2118A">
          <w:delText>Analytics feedback information</w:delText>
        </w:r>
      </w:del>
      <w:ins w:id="436" w:author="vivo1" w:date="2023-09-26T16:54:00Z">
        <w:r w:rsidR="00D2118A">
          <w:t>Analytics Feedback Information</w:t>
        </w:r>
      </w:ins>
      <w:r>
        <w:t xml:space="preserve"> in initial subscription request. </w:t>
      </w:r>
      <w:del w:id="437" w:author="vivo1" w:date="2023-09-26T16:54:00Z">
        <w:r w:rsidDel="00D2118A">
          <w:delText>Analytics feedback information</w:delText>
        </w:r>
      </w:del>
      <w:ins w:id="438"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39" w:author="vivo1" w:date="2023-09-26T15:43:00Z">
        <w:r w:rsidDel="00AB2ED6">
          <w:delText>Analytics accuracy information</w:delText>
        </w:r>
      </w:del>
      <w:ins w:id="440"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41" w:author="vivo1" w:date="2023-09-26T15:43:00Z">
        <w:r w:rsidDel="00AB2ED6">
          <w:delText>Analytics accuracy information</w:delText>
        </w:r>
      </w:del>
      <w:ins w:id="442"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i.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43" w:author="vivo1" w:date="2023-12-25T12:11:00Z">
        <w:r w:rsidDel="00C927A7">
          <w:delText xml:space="preserve">analytics accuracy information </w:delText>
        </w:r>
      </w:del>
      <w:ins w:id="444"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45"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46" w:author="vivo1" w:date="2023-09-26T15:44:00Z">
        <w:r w:rsidDel="00AB2ED6">
          <w:delText>analytics accuracy information</w:delText>
        </w:r>
      </w:del>
      <w:ins w:id="447"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lastRenderedPageBreak/>
        <w:t>The NWDAF provides to the consumer of the Nnwdaf_AnalyticsSubscription</w:t>
      </w:r>
      <w:r>
        <w:t xml:space="preserve">_Subscribe </w:t>
      </w:r>
      <w:r w:rsidRPr="005D2CF1">
        <w:t>or Nnwdaf_AnalyticsInfo</w:t>
      </w:r>
      <w:r>
        <w:t>_Request</w:t>
      </w:r>
      <w:r w:rsidRPr="005D2CF1">
        <w:t xml:space="preserve"> service operations described in clause 7, the output information listed below</w:t>
      </w:r>
      <w:r>
        <w:t>, using a Nnwdaf_AnalyticsSubscription_Notify service operation or the Nnwdaf_AnalyticsInfo_Request response, respectively</w:t>
      </w:r>
      <w:r w:rsidRPr="005D2CF1">
        <w:t>:</w:t>
      </w:r>
    </w:p>
    <w:p w14:paraId="32630ED5" w14:textId="77777777" w:rsidR="001D0CE9" w:rsidRPr="005D2CF1" w:rsidRDefault="001D0CE9" w:rsidP="001D0CE9">
      <w:pPr>
        <w:pStyle w:val="B1"/>
      </w:pPr>
      <w:r w:rsidRPr="005D2CF1">
        <w:t>-</w:t>
      </w:r>
      <w:r w:rsidRPr="005D2CF1">
        <w:tab/>
        <w:t>(Only for Nnwdaf_AnalyticsSubscription</w:t>
      </w:r>
      <w:r>
        <w:t>_Notify</w:t>
      </w:r>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i.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48" w:author="vivo1" w:date="2023-09-26T15:44:00Z">
        <w:r w:rsidDel="00AB2ED6">
          <w:delText>Analytics accuracy information</w:delText>
        </w:r>
      </w:del>
      <w:ins w:id="449"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w:t>
      </w:r>
      <w:del w:id="450" w:author="vivo1" w:date="2023-09-26T15:44:00Z">
        <w:r w:rsidDel="00AB2ED6">
          <w:delText>analytics accuracy information</w:delText>
        </w:r>
      </w:del>
      <w:ins w:id="451"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52" w:author="vivo1" w:date="2023-09-26T15:44:00Z">
        <w:r w:rsidDel="00AB2ED6">
          <w:delText>analytics accuracy information</w:delText>
        </w:r>
      </w:del>
      <w:ins w:id="453" w:author="vivo1" w:date="2023-09-26T15:44:00Z">
        <w:r w:rsidR="00AB2ED6">
          <w:t>Analytics Accuracy Information</w:t>
        </w:r>
      </w:ins>
      <w:r>
        <w:t xml:space="preserve"> time window, for provided Analytics ID(s), if "Updated Analytics flag" parameter was indicated in the corresponding Nnwdaf_AnalyticsSubscription_Subscrib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lastRenderedPageBreak/>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Titre4"/>
        <w:rPr>
          <w:lang w:eastAsia="ko-KR"/>
        </w:rPr>
      </w:pPr>
      <w:bookmarkStart w:id="454" w:name="_Toc145930590"/>
      <w:r>
        <w:rPr>
          <w:lang w:eastAsia="ko-KR"/>
        </w:rPr>
        <w:t>6.1.5.4</w:t>
      </w:r>
      <w:r>
        <w:rPr>
          <w:lang w:eastAsia="ko-KR"/>
        </w:rPr>
        <w:tab/>
        <w:t>Contents of Analytics Exposure in roaming case</w:t>
      </w:r>
      <w:bookmarkEnd w:id="454"/>
    </w:p>
    <w:p w14:paraId="16E39CEB" w14:textId="77777777" w:rsidR="00E635F7" w:rsidRDefault="00E635F7" w:rsidP="00E635F7">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55" w:author="vivo1" w:date="2023-09-26T16:59:00Z">
        <w:r w:rsidDel="00D2118A">
          <w:delText>ML model</w:delText>
        </w:r>
      </w:del>
      <w:ins w:id="456"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57" w:author="vivo3" w:date="2023-12-14T17:20:00Z">
        <w:r w:rsidDel="00622F2E">
          <w:delText>i</w:delText>
        </w:r>
      </w:del>
      <w:ins w:id="458" w:author="vivo3" w:date="2023-12-14T17:20:00Z">
        <w:r w:rsidR="00622F2E">
          <w:t>I</w:t>
        </w:r>
      </w:ins>
      <w:r>
        <w:t>f Target of Analytics Reporting is included and indicates specific UE</w:t>
      </w:r>
      <w:ins w:id="459" w:author="vivo3" w:date="2023-12-14T17:20:00Z">
        <w:r w:rsidR="00622F2E">
          <w:t>(</w:t>
        </w:r>
      </w:ins>
      <w:r>
        <w:t>s</w:t>
      </w:r>
      <w:ins w:id="460"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In this release of the specification, only one PLMN ID (of HPLMN or VPLMN) is supported in the Nnwdaf_AnalyticsInfo_Request or Nnwdaf_AnalyticsSubscription_Subscrib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Nnwdaf_RoamingAnalytics_Request or </w:t>
      </w:r>
      <w:r>
        <w:lastRenderedPageBreak/>
        <w:t>Nnwdaf_RoamingAnalytics_Subscrib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e.g.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e.g.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e.g.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The RE-NWDAF provides the following output information to the consumer RE-NWDAF of the Nnwdaf_RoamingAnalytics_Request or Nnwdaf_RoamingAnalytics_Notify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i.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Titre3"/>
        <w:rPr>
          <w:lang w:eastAsia="ko-KR"/>
        </w:rPr>
      </w:pPr>
      <w:bookmarkStart w:id="461" w:name="_Toc145930593"/>
      <w:r>
        <w:rPr>
          <w:lang w:eastAsia="ko-KR"/>
        </w:rPr>
        <w:lastRenderedPageBreak/>
        <w:t>6.1A.2</w:t>
      </w:r>
      <w:r>
        <w:rPr>
          <w:lang w:eastAsia="ko-KR"/>
        </w:rPr>
        <w:tab/>
        <w:t>Analytics Aggregation</w:t>
      </w:r>
      <w:bookmarkEnd w:id="461"/>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i.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Returns the NWDAF(s) matching the attributes provided in the Nnrf_NFDiscovery_Reques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62" w:author="Ericsson-MH9" w:date="2023-10-26T10:27:00Z">
        <w:r w:rsidDel="001979FF">
          <w:rPr>
            <w:lang w:eastAsia="ko-KR"/>
          </w:rPr>
          <w:delText xml:space="preserve">Uses the </w:delText>
        </w:r>
      </w:del>
      <w:ins w:id="463" w:author="Ericsson-MH9" w:date="2023-10-26T10:27:00Z">
        <w:r>
          <w:rPr>
            <w:lang w:eastAsia="ko-KR"/>
          </w:rPr>
          <w:t xml:space="preserve">Does </w:t>
        </w:r>
      </w:ins>
      <w:r>
        <w:rPr>
          <w:lang w:eastAsia="ko-KR"/>
        </w:rPr>
        <w:t xml:space="preserve">discovery </w:t>
      </w:r>
      <w:ins w:id="464" w:author="Ericsson-MH9" w:date="2023-10-26T10:28:00Z">
        <w:r>
          <w:rPr>
            <w:lang w:eastAsia="ko-KR"/>
          </w:rPr>
          <w:t>and selection</w:t>
        </w:r>
      </w:ins>
      <w:del w:id="465" w:author="Ericsson-MH9" w:date="2023-10-26T10:27:00Z">
        <w:r w:rsidDel="001979FF">
          <w:rPr>
            <w:lang w:eastAsia="ko-KR"/>
          </w:rPr>
          <w:delText>mechanism from</w:delText>
        </w:r>
      </w:del>
      <w:del w:id="466"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e.g.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Titre4"/>
        <w:rPr>
          <w:lang w:eastAsia="ko-KR"/>
        </w:rPr>
      </w:pPr>
      <w:bookmarkStart w:id="467" w:name="_Toc138252805"/>
      <w:bookmarkStart w:id="468" w:name="_Toc145930596"/>
      <w:r>
        <w:rPr>
          <w:lang w:eastAsia="ko-KR"/>
        </w:rPr>
        <w:t>6.1A.3.1</w:t>
      </w:r>
      <w:r>
        <w:rPr>
          <w:lang w:eastAsia="ko-KR"/>
        </w:rPr>
        <w:tab/>
        <w:t>Procedure for analytics aggregation with Provision of Area of Interest</w:t>
      </w:r>
      <w:bookmarkEnd w:id="467"/>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pt;height:377.85pt" o:ole="">
            <v:imagedata r:id="rId35" o:title=""/>
          </v:shape>
          <o:OLEObject Type="Embed" ProgID="Visio.Drawing.15" ShapeID="_x0000_i1032" DrawAspect="Content" ObjectID="_1765716282" r:id="rId36"/>
        </w:object>
      </w:r>
    </w:p>
    <w:p w14:paraId="0DA17BFC" w14:textId="77777777" w:rsidR="00622F2E" w:rsidRDefault="00622F2E" w:rsidP="00622F2E">
      <w:pPr>
        <w:pStyle w:val="TF"/>
        <w:rPr>
          <w:lang w:eastAsia="ko-KR"/>
        </w:rPr>
      </w:pPr>
      <w:bookmarkStart w:id="469" w:name="_CRFigure6_1A_3_11"/>
      <w:r>
        <w:rPr>
          <w:lang w:eastAsia="ko-KR"/>
        </w:rPr>
        <w:t xml:space="preserve">Figure </w:t>
      </w:r>
      <w:bookmarkEnd w:id="469"/>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e.g.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Aggregator NWDAF (e.g. NWDAF1). In the request, NWDAF service consumer provides Analytics ID(s) (e.g. Analytics ID 1) Analytics Filter Information (area of interest, e.g. TAI-1, TAI-2, TAI-n, if known to the NWDAF service consumer), Target of Analytics Reporting </w:t>
      </w:r>
      <w:ins w:id="470" w:author="EricssonUser" w:date="2023-12-29T09:08:00Z">
        <w:r>
          <w:rPr>
            <w:lang w:eastAsia="ko-KR"/>
          </w:rPr>
          <w:t>as</w:t>
        </w:r>
      </w:ins>
      <w:ins w:id="471" w:author="EricssonUser" w:date="2023-12-29T09:09:00Z">
        <w:r>
          <w:rPr>
            <w:lang w:eastAsia="ko-KR"/>
          </w:rPr>
          <w:t xml:space="preserve"> defined in clause 6.1.3 </w:t>
        </w:r>
      </w:ins>
      <w:del w:id="472"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e.g.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e.g.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e.g. NWDAF1) invokes Nnwdaf_AnalyticsInfo_Request or Nnwdaf_AnalyticsSubscription_Subscrib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e.g.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e.g.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e.g.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e.g.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e.g.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e.g.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e.g.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Titre4"/>
        <w:rPr>
          <w:lang w:eastAsia="ko-KR"/>
        </w:rPr>
      </w:pPr>
      <w:r>
        <w:rPr>
          <w:lang w:eastAsia="ko-KR"/>
        </w:rPr>
        <w:t>6.1A.3.2</w:t>
      </w:r>
      <w:r>
        <w:rPr>
          <w:lang w:eastAsia="ko-KR"/>
        </w:rPr>
        <w:tab/>
        <w:t>Procedure for Analytics Aggregation without Provision of Area of Interest</w:t>
      </w:r>
      <w:bookmarkEnd w:id="468"/>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2pt;height:302.4pt;mso-width-percent:0;mso-height-percent:0;mso-width-percent:0;mso-height-percent:0" o:ole="">
            <v:imagedata r:id="rId37" o:title="" cropbottom="405f"/>
          </v:shape>
          <o:OLEObject Type="Embed" ProgID="Visio.Drawing.11" ShapeID="_x0000_i1033" DrawAspect="Content" ObjectID="_1765716283" r:id="rId38"/>
        </w:object>
      </w:r>
    </w:p>
    <w:p w14:paraId="67D7A734" w14:textId="77777777" w:rsidR="00EB0E37" w:rsidRDefault="00EB0E37" w:rsidP="00EB0E37">
      <w:pPr>
        <w:pStyle w:val="TF"/>
        <w:rPr>
          <w:lang w:eastAsia="ko-KR"/>
        </w:rPr>
      </w:pPr>
      <w:bookmarkStart w:id="473" w:name="_CRFigure6_1A_3_21"/>
      <w:r>
        <w:rPr>
          <w:lang w:eastAsia="ko-KR"/>
        </w:rPr>
        <w:t xml:space="preserve">Figure </w:t>
      </w:r>
      <w:bookmarkEnd w:id="473"/>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e.g.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NWDAF1.</w:t>
      </w:r>
    </w:p>
    <w:p w14:paraId="329FB59E" w14:textId="77777777" w:rsidR="00EB0E37" w:rsidRDefault="00EB0E37" w:rsidP="00EB0E37">
      <w:pPr>
        <w:pStyle w:val="B1"/>
        <w:rPr>
          <w:lang w:eastAsia="ko-KR"/>
        </w:rPr>
      </w:pPr>
      <w:r>
        <w:rPr>
          <w:lang w:eastAsia="ko-KR"/>
        </w:rPr>
        <w:t>2.</w:t>
      </w:r>
      <w:r>
        <w:rPr>
          <w:lang w:eastAsia="ko-KR"/>
        </w:rPr>
        <w:tab/>
        <w:t>NWDAF service consumer sends Analytics information or analytics subscription request to the aggregator NWDAF, i.e. NWDAF1 in the Figure 6.1A.3.2-1. In the request, NWDAF service consumer provides the requested Analytics ID(s), e.g.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If the data analytics requires UE location information, e.g.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2452DA9A"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i.e. the Target of Analytics Reporting set to </w:t>
      </w:r>
      <w:ins w:id="474" w:author="EricssonUser" w:date="2023-12-29T09:09:00Z">
        <w:r>
          <w:rPr>
            <w:lang w:eastAsia="ko-KR"/>
          </w:rPr>
          <w:t xml:space="preserve">a list of </w:t>
        </w:r>
      </w:ins>
      <w:del w:id="475" w:author="EricssonUser" w:date="2023-12-29T09:09:00Z">
        <w:r w:rsidDel="00E36235">
          <w:rPr>
            <w:lang w:eastAsia="ko-KR"/>
          </w:rPr>
          <w:delText>an</w:delText>
        </w:r>
      </w:del>
      <w:r>
        <w:rPr>
          <w:lang w:eastAsia="ko-KR"/>
        </w:rPr>
        <w:t xml:space="preserve"> Internal Group ID</w:t>
      </w:r>
      <w:ins w:id="476" w:author="EricssonUser" w:date="2023-12-29T09:09:00Z">
        <w:r>
          <w:rPr>
            <w:lang w:eastAsia="ko-KR"/>
          </w:rPr>
          <w:t>(s)</w:t>
        </w:r>
      </w:ins>
      <w:r>
        <w:rPr>
          <w:lang w:eastAsia="ko-KR"/>
        </w:rPr>
        <w:t xml:space="preserve">, it performs NWDAF discovery based on location information of all UEs in </w:t>
      </w:r>
      <w:ins w:id="477" w:author="EricssonUser" w:date="2023-12-29T09:09:00Z">
        <w:r>
          <w:rPr>
            <w:lang w:eastAsia="ko-KR"/>
          </w:rPr>
          <w:t>eac</w:t>
        </w:r>
      </w:ins>
      <w:ins w:id="478" w:author="EricssonUser" w:date="2023-12-29T09:10:00Z">
        <w:r>
          <w:rPr>
            <w:lang w:eastAsia="ko-KR"/>
          </w:rPr>
          <w:t xml:space="preserve">h of </w:t>
        </w:r>
      </w:ins>
      <w:r>
        <w:rPr>
          <w:lang w:eastAsia="ko-KR"/>
        </w:rPr>
        <w:t xml:space="preserve">the </w:t>
      </w:r>
      <w:ins w:id="479" w:author="EricssonUser" w:date="2023-12-29T11:54:00Z">
        <w:r>
          <w:rPr>
            <w:lang w:eastAsia="ko-KR"/>
          </w:rPr>
          <w:t xml:space="preserve">Internal Group ID </w:t>
        </w:r>
      </w:ins>
      <w:del w:id="480" w:author="EricssonUser" w:date="2023-12-29T11:54:00Z">
        <w:r w:rsidDel="00CA1C25">
          <w:rPr>
            <w:lang w:eastAsia="ko-KR"/>
          </w:rPr>
          <w:delText>group</w:delText>
        </w:r>
      </w:del>
      <w:ins w:id="481" w:author="EricssonUser" w:date="2023-12-29T11:54:00Z">
        <w:r>
          <w:rPr>
            <w:lang w:eastAsia="ko-KR"/>
          </w:rPr>
          <w:t>i</w:t>
        </w:r>
      </w:ins>
      <w:ins w:id="482" w:author="EricssonUser" w:date="2023-12-29T09:10:00Z">
        <w:r>
          <w:rPr>
            <w:lang w:eastAsia="ko-KR"/>
          </w:rPr>
          <w:t>n the list</w:t>
        </w:r>
      </w:ins>
      <w:r>
        <w:rPr>
          <w:lang w:eastAsia="ko-KR"/>
        </w:rPr>
        <w:t xml:space="preserve"> and then requests all discovered NWDAFs to provide the required analytics.</w:t>
      </w:r>
    </w:p>
    <w:p w14:paraId="06DF49C4" w14:textId="77777777" w:rsidR="00EB0E37" w:rsidRDefault="00EB0E37" w:rsidP="00EB0E37">
      <w:pPr>
        <w:pStyle w:val="B1"/>
        <w:rPr>
          <w:lang w:eastAsia="ko-KR"/>
        </w:rPr>
      </w:pPr>
      <w:r>
        <w:rPr>
          <w:lang w:eastAsia="ko-KR"/>
        </w:rPr>
        <w:t>3b.</w:t>
      </w:r>
      <w:r>
        <w:rPr>
          <w:lang w:eastAsia="ko-KR"/>
        </w:rPr>
        <w:tab/>
        <w:t>If the data analytics does not require to collect UE location information, e.g. for the Analytics IDs "Service Experience", "NF load information", or "UE Communication", the Aggregator NWDAF1 can determine the NFs to be contacted for data collection as specified in clause 6.2.2.1 and then it can retrieve NF service area for each of the data source NF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483" w:author="Ericsson-MH9" w:date="2023-10-26T10:36:00Z">
        <w:r w:rsidDel="00447C46">
          <w:rPr>
            <w:lang w:eastAsia="ko-KR"/>
          </w:rPr>
          <w:delText>including</w:delText>
        </w:r>
      </w:del>
      <w:ins w:id="484" w:author="Ericsson-MH9" w:date="2023-10-26T10:36:00Z">
        <w:r>
          <w:rPr>
            <w:lang w:eastAsia="ko-KR"/>
          </w:rPr>
          <w:t>which may include</w:t>
        </w:r>
      </w:ins>
      <w:r>
        <w:rPr>
          <w:lang w:eastAsia="ko-KR"/>
        </w:rPr>
        <w:t xml:space="preserve"> UE location (e.g. TAI-1) or NF serving area (e.g. TAI list-1) as a filter to NRF and obtains candidates target NWDAF(s) that can provide the required analytics. This step is skipped if a suitable NWDAF was discovered in step 3a-1. Additionally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e.g. NWDAF2) can provide the requested analytics data, the Aggregator NWDAF (e.g. NWDAF1) can redirect the Nnwdaf_AnalyticsInfo_Request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Titre3"/>
        <w:rPr>
          <w:lang w:eastAsia="ko-KR"/>
        </w:rPr>
      </w:pPr>
      <w:bookmarkStart w:id="485" w:name="_Toc145930599"/>
      <w:r>
        <w:rPr>
          <w:lang w:eastAsia="ko-KR"/>
        </w:rPr>
        <w:t>6.1B.2</w:t>
      </w:r>
      <w:r>
        <w:rPr>
          <w:lang w:eastAsia="ko-KR"/>
        </w:rPr>
        <w:tab/>
        <w:t>Analytics Transfer Procedures</w:t>
      </w:r>
      <w:bookmarkEnd w:id="485"/>
    </w:p>
    <w:p w14:paraId="6D597F06" w14:textId="77777777" w:rsidR="00D82D56" w:rsidRDefault="00D82D56" w:rsidP="00D82D56">
      <w:pPr>
        <w:pStyle w:val="Titre4"/>
        <w:rPr>
          <w:lang w:eastAsia="ko-KR"/>
        </w:rPr>
      </w:pPr>
      <w:bookmarkStart w:id="486" w:name="_CR6_1B_2_1"/>
      <w:bookmarkStart w:id="487" w:name="_Toc145930600"/>
      <w:bookmarkEnd w:id="486"/>
      <w:r>
        <w:rPr>
          <w:lang w:eastAsia="ko-KR"/>
        </w:rPr>
        <w:t>6.1B.2.1</w:t>
      </w:r>
      <w:r>
        <w:rPr>
          <w:lang w:eastAsia="ko-KR"/>
        </w:rPr>
        <w:tab/>
        <w:t>Analytics context transfer initiated by target NWDAF selected by the NWDAF service consumer</w:t>
      </w:r>
      <w:bookmarkEnd w:id="487"/>
    </w:p>
    <w:p w14:paraId="1D6B0ABC" w14:textId="77777777" w:rsidR="00D82D56" w:rsidRDefault="00D82D56" w:rsidP="00D82D56">
      <w:pPr>
        <w:rPr>
          <w:lang w:eastAsia="ko-KR"/>
        </w:rPr>
      </w:pPr>
      <w:r>
        <w:rPr>
          <w:lang w:eastAsia="ko-KR"/>
        </w:rPr>
        <w:t>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Nnwdaf_AnalyticsSubscription_Subscribe service operation. The target NWDAF may initiate the transfer of the analytics context, using the Nnwdaf_AnalyticsInfo_ContextTransfer or Nnf_DataManagement_Subscribe service operation.</w:t>
      </w:r>
    </w:p>
    <w:p w14:paraId="2E878406" w14:textId="77777777" w:rsidR="00D82D56" w:rsidRDefault="00D82D56" w:rsidP="00D82D56">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5pt;height:307.6pt" o:ole="">
            <v:imagedata r:id="rId39" o:title="" cropbottom="-1739f"/>
          </v:shape>
          <o:OLEObject Type="Embed" ProgID="Visio.Drawing.11" ShapeID="_x0000_i1034" DrawAspect="Content" ObjectID="_1765716284" r:id="rId40"/>
        </w:object>
      </w:r>
    </w:p>
    <w:p w14:paraId="0603080F" w14:textId="77777777" w:rsidR="00D82D56" w:rsidRDefault="00D82D56" w:rsidP="00D82D56">
      <w:pPr>
        <w:pStyle w:val="TF"/>
        <w:rPr>
          <w:lang w:eastAsia="ko-KR"/>
        </w:rPr>
      </w:pPr>
      <w:bookmarkStart w:id="488" w:name="_CRFigure6_1B_2_11"/>
      <w:r>
        <w:rPr>
          <w:lang w:eastAsia="ko-KR"/>
        </w:rPr>
        <w:t xml:space="preserve">Figure </w:t>
      </w:r>
      <w:bookmarkEnd w:id="488"/>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Nnwdaf_AnalyticsSubscription_Subscrib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The consumer can provide information on the previous analytics subscription when, e.g.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 and ML Model accuracy related information (both defined in clause 6.1B.4) in order to retrieve the necessary information for starting, respectively, the </w:t>
      </w:r>
      <w:del w:id="489" w:author="vivo1" w:date="2023-09-26T15:44:00Z">
        <w:r w:rsidDel="00AB2ED6">
          <w:rPr>
            <w:lang w:eastAsia="ko-KR"/>
          </w:rPr>
          <w:delText xml:space="preserve">analytics accuracy </w:delText>
        </w:r>
        <w:r w:rsidDel="00AB2ED6">
          <w:rPr>
            <w:lang w:eastAsia="ko-KR"/>
          </w:rPr>
          <w:lastRenderedPageBreak/>
          <w:delText>information</w:delText>
        </w:r>
      </w:del>
      <w:ins w:id="490" w:author="vivo1" w:date="2023-09-26T15:44:00Z">
        <w:r w:rsidR="00AB2ED6">
          <w:rPr>
            <w:lang w:eastAsia="ko-KR"/>
          </w:rPr>
          <w:t>Analytics Accuracy Information</w:t>
        </w:r>
      </w:ins>
      <w:r>
        <w:rPr>
          <w:lang w:eastAsia="ko-KR"/>
        </w:rPr>
        <w:t xml:space="preserve"> generation as well as the registration as provider of </w:t>
      </w:r>
      <w:del w:id="491" w:author="vivo1" w:date="2023-09-26T16:52:00Z">
        <w:r w:rsidDel="00D2118A">
          <w:rPr>
            <w:lang w:eastAsia="ko-KR"/>
          </w:rPr>
          <w:delText>ML Model accuracy information</w:delText>
        </w:r>
      </w:del>
      <w:ins w:id="492" w:author="vivo1" w:date="2023-09-26T16:52:00Z">
        <w:r w:rsidR="00D2118A">
          <w:rPr>
            <w:lang w:eastAsia="ko-KR"/>
          </w:rPr>
          <w:t>ML Model Accuracy Information</w:t>
        </w:r>
      </w:ins>
      <w:r>
        <w:rPr>
          <w:lang w:eastAsia="ko-KR"/>
        </w:rPr>
        <w:t xml:space="preserve"> for the </w:t>
      </w:r>
      <w:del w:id="493" w:author="vivo1" w:date="2023-09-26T16:59:00Z">
        <w:r w:rsidDel="00D2118A">
          <w:rPr>
            <w:lang w:eastAsia="ko-KR"/>
          </w:rPr>
          <w:delText>ML model</w:delText>
        </w:r>
      </w:del>
      <w:ins w:id="494"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495" w:author="vivo1" w:date="2023-09-26T15:44:00Z">
        <w:r w:rsidDel="00AB2ED6">
          <w:rPr>
            <w:lang w:eastAsia="ko-KR"/>
          </w:rPr>
          <w:delText>analytics accuracy information</w:delText>
        </w:r>
      </w:del>
      <w:ins w:id="496"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497" w:author="vivo1" w:date="2023-09-26T16:52:00Z">
        <w:r w:rsidDel="00D2118A">
          <w:rPr>
            <w:lang w:eastAsia="ko-KR"/>
          </w:rPr>
          <w:delText>ML model accuracy information</w:delText>
        </w:r>
      </w:del>
      <w:ins w:id="498"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Titre4"/>
        <w:rPr>
          <w:lang w:eastAsia="ko-KR"/>
        </w:rPr>
      </w:pPr>
      <w:bookmarkStart w:id="499" w:name="_CR6_1B_2_2"/>
      <w:bookmarkStart w:id="500" w:name="_Toc145930601"/>
      <w:bookmarkEnd w:id="499"/>
      <w:r>
        <w:rPr>
          <w:lang w:eastAsia="ko-KR"/>
        </w:rPr>
        <w:t>6.1B.2.2</w:t>
      </w:r>
      <w:r>
        <w:rPr>
          <w:lang w:eastAsia="ko-KR"/>
        </w:rPr>
        <w:tab/>
        <w:t>Analytics Subscription Transfer initiated by source NWDAF</w:t>
      </w:r>
      <w:bookmarkEnd w:id="500"/>
    </w:p>
    <w:p w14:paraId="2DE434A7" w14:textId="77777777" w:rsidR="00D82D56" w:rsidRDefault="00D82D56" w:rsidP="00D82D56">
      <w:pPr>
        <w:rPr>
          <w:lang w:eastAsia="ko-KR"/>
        </w:rPr>
      </w:pPr>
      <w:r>
        <w:rPr>
          <w:lang w:eastAsia="ko-KR"/>
        </w:rPr>
        <w:t>The procedure in Figure 6.1B.2.2-1 is used by an NWDAF instance to request the transfer of analytics subscription(s) to another NWDAF instance, using the Nnwdaf_AnalyticsSubscription_Transfer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25pt;height:411.85pt" o:ole="">
            <v:imagedata r:id="rId41" o:title=""/>
          </v:shape>
          <o:OLEObject Type="Embed" ProgID="Visio.Drawing.15" ShapeID="_x0000_i1035" DrawAspect="Content" ObjectID="_1765716285" r:id="rId42"/>
        </w:object>
      </w:r>
    </w:p>
    <w:p w14:paraId="0439F626" w14:textId="77777777" w:rsidR="00D82D56" w:rsidRDefault="00D82D56" w:rsidP="00D82D56">
      <w:pPr>
        <w:pStyle w:val="TF"/>
        <w:rPr>
          <w:lang w:eastAsia="ko-KR"/>
        </w:rPr>
      </w:pPr>
      <w:bookmarkStart w:id="501" w:name="_CRFigure6_1B_2_21"/>
      <w:r>
        <w:rPr>
          <w:lang w:eastAsia="ko-KR"/>
        </w:rPr>
        <w:t xml:space="preserve">Figure </w:t>
      </w:r>
      <w:bookmarkEnd w:id="501"/>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Optional] Source NWDAF determines, e.g.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Nnwdaf_AnalyticsSubscription_Transfer Request service operation, a transfer of the analytics subscription(s) determined in step 2 to the target NWDAF. The request contains a callback URI of the analytics consumer. The request may also contain active data source ID(s) and </w:t>
      </w:r>
      <w:del w:id="502" w:author="vivo1" w:date="2023-09-26T16:59:00Z">
        <w:r w:rsidDel="00D2118A">
          <w:rPr>
            <w:lang w:eastAsia="ko-KR"/>
          </w:rPr>
          <w:delText>ML model</w:delText>
        </w:r>
      </w:del>
      <w:ins w:id="503"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504" w:author="vivo1" w:date="2023-09-26T16:59:00Z">
        <w:r w:rsidDel="00D2118A">
          <w:rPr>
            <w:lang w:eastAsia="ko-KR"/>
          </w:rPr>
          <w:delText>ML model</w:delText>
        </w:r>
      </w:del>
      <w:ins w:id="505"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506" w:author="vivo1" w:date="2023-09-26T16:59:00Z">
        <w:r w:rsidDel="00D2118A">
          <w:rPr>
            <w:lang w:eastAsia="ko-KR"/>
          </w:rPr>
          <w:delText>ML model</w:delText>
        </w:r>
      </w:del>
      <w:ins w:id="507" w:author="vivo1" w:date="2023-09-26T16:59:00Z">
        <w:r w:rsidR="00D2118A">
          <w:rPr>
            <w:lang w:eastAsia="ko-KR"/>
          </w:rPr>
          <w:t>ML Model</w:t>
        </w:r>
      </w:ins>
      <w:r>
        <w:rPr>
          <w:lang w:eastAsia="ko-KR"/>
        </w:rPr>
        <w:t xml:space="preserve">(s), where the file address(es) of the trained </w:t>
      </w:r>
      <w:del w:id="508" w:author="vivo1" w:date="2023-09-26T16:59:00Z">
        <w:r w:rsidDel="00D2118A">
          <w:rPr>
            <w:lang w:eastAsia="ko-KR"/>
          </w:rPr>
          <w:delText>ML model</w:delText>
        </w:r>
      </w:del>
      <w:ins w:id="509" w:author="vivo1" w:date="2023-09-26T16:59:00Z">
        <w:r w:rsidR="00D2118A">
          <w:rPr>
            <w:lang w:eastAsia="ko-KR"/>
          </w:rPr>
          <w:t>ML Model</w:t>
        </w:r>
      </w:ins>
      <w:r>
        <w:rPr>
          <w:lang w:eastAsia="ko-KR"/>
        </w:rPr>
        <w:t xml:space="preserve">(s) is included only when the source NWDAF itself provides the trained </w:t>
      </w:r>
      <w:del w:id="510" w:author="vivo1" w:date="2023-09-26T16:59:00Z">
        <w:r w:rsidDel="00D2118A">
          <w:rPr>
            <w:lang w:eastAsia="ko-KR"/>
          </w:rPr>
          <w:delText>ML model</w:delText>
        </w:r>
      </w:del>
      <w:ins w:id="511"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512" w:author="vivo1" w:date="2023-09-26T15:44:00Z">
        <w:r w:rsidDel="00AB2ED6">
          <w:rPr>
            <w:lang w:eastAsia="ko-KR"/>
          </w:rPr>
          <w:delText>analytics accuracy information</w:delText>
        </w:r>
      </w:del>
      <w:ins w:id="513"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14" w:author="vivo1" w:date="2023-09-26T15:44:00Z">
        <w:r w:rsidDel="00AB2ED6">
          <w:rPr>
            <w:lang w:eastAsia="ko-KR"/>
          </w:rPr>
          <w:delText>analytics accuracy information</w:delText>
        </w:r>
      </w:del>
      <w:ins w:id="515"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16" w:author="vivo1" w:date="2023-09-26T16:59:00Z">
        <w:r w:rsidDel="00D2118A">
          <w:rPr>
            <w:lang w:eastAsia="ko-KR"/>
          </w:rPr>
          <w:delText>ML model</w:delText>
        </w:r>
      </w:del>
      <w:ins w:id="517" w:author="vivo1" w:date="2023-09-26T16:59:00Z">
        <w:r w:rsidR="00D2118A">
          <w:rPr>
            <w:lang w:eastAsia="ko-KR"/>
          </w:rPr>
          <w:t>ML Model</w:t>
        </w:r>
      </w:ins>
      <w:r>
        <w:rPr>
          <w:lang w:eastAsia="ko-KR"/>
        </w:rPr>
        <w:t xml:space="preserve"> related information, if provided in the Nnwdaf_AnalyticsSubscription_Transfer request. If the ID(s) of NWDAF(s) containing MTLF is provided in the Nnwdaf_AnalyticsSubscription_Transfer request and the NWDAF(s) containing MTLF is part of the locally configured set of NWDAFs containing MTLF, target NWDAF may request or subscribe to the </w:t>
      </w:r>
      <w:del w:id="518" w:author="vivo1" w:date="2023-09-26T16:59:00Z">
        <w:r w:rsidDel="00D2118A">
          <w:rPr>
            <w:lang w:eastAsia="ko-KR"/>
          </w:rPr>
          <w:delText>ML model</w:delText>
        </w:r>
      </w:del>
      <w:ins w:id="519" w:author="vivo1" w:date="2023-09-26T16:59:00Z">
        <w:r w:rsidR="00D2118A">
          <w:rPr>
            <w:lang w:eastAsia="ko-KR"/>
          </w:rPr>
          <w:t>ML Model</w:t>
        </w:r>
      </w:ins>
      <w:r>
        <w:rPr>
          <w:lang w:eastAsia="ko-KR"/>
        </w:rPr>
        <w:t xml:space="preserve">(s) from the indicated NWDAF(s) containing MTLF as specified in clause 6.2A and use the </w:t>
      </w:r>
      <w:del w:id="520" w:author="vivo1" w:date="2023-09-26T16:59:00Z">
        <w:r w:rsidDel="00D2118A">
          <w:rPr>
            <w:lang w:eastAsia="ko-KR"/>
          </w:rPr>
          <w:delText>ML model</w:delText>
        </w:r>
      </w:del>
      <w:ins w:id="521" w:author="vivo1" w:date="2023-09-26T16:59:00Z">
        <w:r w:rsidR="00D2118A">
          <w:rPr>
            <w:lang w:eastAsia="ko-KR"/>
          </w:rPr>
          <w:t>ML Model</w:t>
        </w:r>
      </w:ins>
      <w:r>
        <w:rPr>
          <w:lang w:eastAsia="ko-KR"/>
        </w:rPr>
        <w:t xml:space="preserve">(s) for the transferred analytics subscription. If the file address(es) of the trained </w:t>
      </w:r>
      <w:del w:id="522" w:author="vivo1" w:date="2023-09-26T16:59:00Z">
        <w:r w:rsidDel="00D2118A">
          <w:rPr>
            <w:lang w:eastAsia="ko-KR"/>
          </w:rPr>
          <w:delText>ML model</w:delText>
        </w:r>
      </w:del>
      <w:ins w:id="523"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24" w:author="vivo1" w:date="2023-09-26T16:59:00Z">
        <w:r w:rsidDel="00D2118A">
          <w:rPr>
            <w:lang w:eastAsia="ko-KR"/>
          </w:rPr>
          <w:delText>ML model</w:delText>
        </w:r>
      </w:del>
      <w:ins w:id="525" w:author="vivo1" w:date="2023-09-26T16:59:00Z">
        <w:r w:rsidR="00D2118A">
          <w:rPr>
            <w:lang w:eastAsia="ko-KR"/>
          </w:rPr>
          <w:t>ML Model</w:t>
        </w:r>
      </w:ins>
      <w:r>
        <w:rPr>
          <w:lang w:eastAsia="ko-KR"/>
        </w:rPr>
        <w:t xml:space="preserve"> using the file address of the trained </w:t>
      </w:r>
      <w:del w:id="526" w:author="vivo1" w:date="2023-09-26T16:59:00Z">
        <w:r w:rsidDel="00D2118A">
          <w:rPr>
            <w:lang w:eastAsia="ko-KR"/>
          </w:rPr>
          <w:delText>ML model</w:delText>
        </w:r>
      </w:del>
      <w:ins w:id="527"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28" w:author="vivo1" w:date="2023-09-26T16:59:00Z">
        <w:r w:rsidDel="00D2118A">
          <w:rPr>
            <w:lang w:eastAsia="ko-KR"/>
          </w:rPr>
          <w:delText>ML model</w:delText>
        </w:r>
      </w:del>
      <w:ins w:id="529"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Target NWDAF informs the analytics consumer about the successful analytics subscription transfer using a Nnwdaf_AnalyticsSubscription_Notify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Nnwdaf_AnalyticsSubscription_Notify message allows the analytics consumer to correlate the notifications (of analytics output and if applicable of </w:t>
      </w:r>
      <w:del w:id="530" w:author="vivo1" w:date="2023-09-26T15:44:00Z">
        <w:r w:rsidDel="00AB2ED6">
          <w:rPr>
            <w:lang w:eastAsia="ko-KR"/>
          </w:rPr>
          <w:delText>analytics accuracy information</w:delText>
        </w:r>
      </w:del>
      <w:ins w:id="531"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608048E8" w14:textId="77777777" w:rsidR="00D82D56" w:rsidRDefault="00D82D56" w:rsidP="00D82D56">
      <w:pPr>
        <w:pStyle w:val="B1"/>
        <w:rPr>
          <w:lang w:eastAsia="ko-KR"/>
        </w:rPr>
      </w:pPr>
      <w:r>
        <w:rPr>
          <w:lang w:eastAsia="ko-KR"/>
        </w:rPr>
        <w:t>7.</w:t>
      </w:r>
      <w:r>
        <w:rPr>
          <w:lang w:eastAsia="ko-KR"/>
        </w:rPr>
        <w:tab/>
        <w:t>[Conditional] If "analytics context identifier(s)" had been included in the Nnwdaf_AnalyticsSubscription_Transfer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 </w:t>
      </w:r>
      <w:del w:id="532" w:author="vivo1" w:date="2023-09-26T15:44:00Z">
        <w:r w:rsidDel="00AB2ED6">
          <w:rPr>
            <w:lang w:eastAsia="ko-KR"/>
          </w:rPr>
          <w:delText>analytics accuracy information</w:delText>
        </w:r>
      </w:del>
      <w:ins w:id="533"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AnLF the </w:t>
      </w:r>
      <w:del w:id="534" w:author="vivo1" w:date="2023-09-26T16:52:00Z">
        <w:r w:rsidDel="00D2118A">
          <w:rPr>
            <w:lang w:eastAsia="ko-KR"/>
          </w:rPr>
          <w:delText>ML model accuracy information</w:delText>
        </w:r>
      </w:del>
      <w:ins w:id="535"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w:t>
      </w:r>
      <w:del w:id="536" w:author="vivo1" w:date="2023-09-26T16:52:00Z">
        <w:r w:rsidDel="00D2118A">
          <w:rPr>
            <w:lang w:eastAsia="ko-KR"/>
          </w:rPr>
          <w:delText>ML Model accuracy information</w:delText>
        </w:r>
      </w:del>
      <w:ins w:id="537" w:author="vivo1" w:date="2023-09-26T16:52:00Z">
        <w:r w:rsidR="00D2118A">
          <w:rPr>
            <w:lang w:eastAsia="ko-KR"/>
          </w:rPr>
          <w:t>ML Model Accuracy Information</w:t>
        </w:r>
      </w:ins>
      <w:r>
        <w:rPr>
          <w:lang w:eastAsia="ko-KR"/>
        </w:rPr>
        <w:t xml:space="preserve"> for the </w:t>
      </w:r>
      <w:del w:id="538" w:author="vivo1" w:date="2023-09-26T16:59:00Z">
        <w:r w:rsidDel="00D2118A">
          <w:rPr>
            <w:lang w:eastAsia="ko-KR"/>
          </w:rPr>
          <w:delText>ML model</w:delText>
        </w:r>
      </w:del>
      <w:ins w:id="539"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At this point, the analytics subscription transfer is deemed completed, i.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40" w:author="vivo1" w:date="2023-09-26T15:44:00Z">
        <w:r w:rsidDel="00AB2ED6">
          <w:rPr>
            <w:lang w:eastAsia="ko-KR"/>
          </w:rPr>
          <w:delText>analytics accuracy information</w:delText>
        </w:r>
      </w:del>
      <w:ins w:id="541"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42" w:author="vivo1" w:date="2023-09-26T15:44:00Z">
        <w:r w:rsidDel="00AB2ED6">
          <w:rPr>
            <w:lang w:eastAsia="ko-KR"/>
          </w:rPr>
          <w:delText>analytics accuracy information</w:delText>
        </w:r>
      </w:del>
      <w:ins w:id="543" w:author="vivo1" w:date="2023-09-26T15:44:00Z">
        <w:r w:rsidR="00AB2ED6">
          <w:rPr>
            <w:lang w:eastAsia="ko-KR"/>
          </w:rPr>
          <w:t>Analytics Accuracy Information</w:t>
        </w:r>
      </w:ins>
      <w:r>
        <w:rPr>
          <w:lang w:eastAsia="ko-KR"/>
        </w:rPr>
        <w:t xml:space="preserve"> (if applicable) using a Nnwdaf_AnalyticsSubscription_Notify message as specified in clause 6.1.1.</w:t>
      </w:r>
    </w:p>
    <w:p w14:paraId="4458F1D2" w14:textId="77777777" w:rsidR="00D82D56" w:rsidRDefault="00D82D56" w:rsidP="00D82D56">
      <w:pPr>
        <w:pStyle w:val="Titre4"/>
        <w:rPr>
          <w:lang w:eastAsia="ko-KR"/>
        </w:rPr>
      </w:pPr>
      <w:bookmarkStart w:id="544" w:name="_CR6_1B_2_3"/>
      <w:bookmarkStart w:id="545" w:name="_Toc145930602"/>
      <w:bookmarkEnd w:id="544"/>
      <w:r>
        <w:rPr>
          <w:lang w:eastAsia="ko-KR"/>
        </w:rPr>
        <w:t>6.1B.2.3</w:t>
      </w:r>
      <w:r>
        <w:rPr>
          <w:lang w:eastAsia="ko-KR"/>
        </w:rPr>
        <w:tab/>
        <w:t>Prepared analytics subscription transfer</w:t>
      </w:r>
      <w:bookmarkEnd w:id="545"/>
    </w:p>
    <w:p w14:paraId="2341DA56" w14:textId="77777777" w:rsidR="00D82D56" w:rsidRDefault="00D82D56" w:rsidP="00D82D56">
      <w:pPr>
        <w:rPr>
          <w:lang w:eastAsia="ko-KR"/>
        </w:rPr>
      </w:pPr>
      <w:r>
        <w:rPr>
          <w:lang w:eastAsia="ko-KR"/>
        </w:rPr>
        <w:t>The procedure in Figure 6.1B.2.3-1 is used by an NWDAF instance to request another NWDAF instance for a prepared analytics subscription transfer from the source NWDAF instance, using the Nnwdaf_AnalyticsSubscription_Transfer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2.3pt;height:472.3pt" o:ole="">
            <v:imagedata r:id="rId43" o:title=""/>
          </v:shape>
          <o:OLEObject Type="Embed" ProgID="Visio.Drawing.15" ShapeID="_x0000_i1036" DrawAspect="Content" ObjectID="_1765716286" r:id="rId44"/>
        </w:object>
      </w:r>
    </w:p>
    <w:p w14:paraId="5111088B" w14:textId="77777777" w:rsidR="00D82D56" w:rsidRDefault="00D82D56" w:rsidP="00D82D56">
      <w:pPr>
        <w:pStyle w:val="TF"/>
        <w:rPr>
          <w:lang w:eastAsia="ko-KR"/>
        </w:rPr>
      </w:pPr>
      <w:bookmarkStart w:id="546" w:name="_CRFigure6_1B_2_31"/>
      <w:r>
        <w:rPr>
          <w:lang w:eastAsia="ko-KR"/>
        </w:rPr>
        <w:t xml:space="preserve">Figure </w:t>
      </w:r>
      <w:bookmarkEnd w:id="546"/>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e.g.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e.g. NWDAFy and NWDAFz)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In this procedure, NWDAFy and NWDAFz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e.g. NWDAFy and NWDAFz) respond to the request from the source NWDAF using a Nnwdaf_AnalyticsSubscription_Transfer Response message.</w:t>
      </w:r>
    </w:p>
    <w:p w14:paraId="542EAE51" w14:textId="77777777" w:rsidR="00D82D56" w:rsidRDefault="00D82D56" w:rsidP="00D82D56">
      <w:pPr>
        <w:pStyle w:val="B1"/>
        <w:rPr>
          <w:lang w:eastAsia="ko-KR"/>
        </w:rPr>
      </w:pPr>
      <w:r>
        <w:rPr>
          <w:lang w:eastAsia="ko-KR"/>
        </w:rPr>
        <w:t>5-6.</w:t>
      </w:r>
      <w:r>
        <w:rPr>
          <w:lang w:eastAsia="ko-KR"/>
        </w:rPr>
        <w:tab/>
        <w:t>[Conditional] If "analytics context identifier(s)" had been included in the Nnwdaf_AnalyticsSubscription_Transfer Request received in step 4, the determined target NWDAFs (e.g. NWDAFy and NWDAFz) may request the "analytics context" from the source NWDAF by invoking the "Nnwdaf_AnalyticsInfo_ContextTransferservice"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w:t>
      </w:r>
      <w:del w:id="547" w:author="vivo1" w:date="2023-09-26T15:44:00Z">
        <w:r w:rsidDel="00AB2ED6">
          <w:delText>analytics accuracy information</w:delText>
        </w:r>
      </w:del>
      <w:ins w:id="548"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49" w:author="vivo1" w:date="2023-09-26T16:52:00Z">
        <w:r w:rsidDel="00D2118A">
          <w:delText>ML Model accuracy information</w:delText>
        </w:r>
      </w:del>
      <w:ins w:id="550" w:author="vivo1" w:date="2023-09-26T16:52:00Z">
        <w:r w:rsidR="00D2118A">
          <w:t>ML Model Accuracy Information</w:t>
        </w:r>
      </w:ins>
      <w:r>
        <w:t xml:space="preserve"> for the </w:t>
      </w:r>
      <w:del w:id="551" w:author="vivo1" w:date="2023-09-26T16:59:00Z">
        <w:r w:rsidDel="00D2118A">
          <w:delText>ML model</w:delText>
        </w:r>
      </w:del>
      <w:ins w:id="552"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e.g. NWDAFy and NWDAFz)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e.g. NWDAFy and NWDAFz)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 xml:space="preserve">The source NWDAF cancels the prepared analytics subscription transfer to a candidat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 or acquire </w:t>
      </w:r>
      <w:del w:id="553" w:author="vivo1" w:date="2023-09-26T16:59:00Z">
        <w:r w:rsidDel="00D2118A">
          <w:rPr>
            <w:lang w:eastAsia="ko-KR"/>
          </w:rPr>
          <w:delText>ML model</w:delText>
        </w:r>
      </w:del>
      <w:ins w:id="554"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Titre3"/>
        <w:rPr>
          <w:lang w:eastAsia="ko-KR"/>
        </w:rPr>
      </w:pPr>
      <w:bookmarkStart w:id="555" w:name="_CR6_1B_3"/>
      <w:bookmarkStart w:id="556" w:name="_Toc145930603"/>
      <w:bookmarkEnd w:id="555"/>
      <w:r>
        <w:rPr>
          <w:lang w:eastAsia="ko-KR"/>
        </w:rPr>
        <w:t>6.1B.3</w:t>
      </w:r>
      <w:r>
        <w:rPr>
          <w:lang w:eastAsia="ko-KR"/>
        </w:rPr>
        <w:tab/>
        <w:t>Analytics Context Transfer</w:t>
      </w:r>
      <w:bookmarkEnd w:id="556"/>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Nnwdaf_AnalyticsInfo_ContextTransfer service operation as defined in clause 7.3.3. This </w:t>
      </w:r>
      <w:r>
        <w:rPr>
          <w:lang w:eastAsia="ko-KR"/>
        </w:rPr>
        <w:lastRenderedPageBreak/>
        <w:t>procedure, for example, can be invoked in the procedures described in clause 6.1B.2 to request the transfer of relevant analytics context.</w:t>
      </w:r>
    </w:p>
    <w:bookmarkStart w:id="557" w:name="_MON_1678536861"/>
    <w:bookmarkEnd w:id="557"/>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6pt;height:125.55pt" o:ole="">
            <v:imagedata r:id="rId45" o:title="" croptop="5018f" cropbottom="-287f" cropleft="1160f" cropright="-9777f"/>
          </v:shape>
          <o:OLEObject Type="Embed" ProgID="Word.Picture.8" ShapeID="_x0000_i1037" DrawAspect="Content" ObjectID="_1765716287" r:id="rId46"/>
        </w:object>
      </w:r>
    </w:p>
    <w:p w14:paraId="7E9A3A2D" w14:textId="77777777" w:rsidR="00D82D56" w:rsidRDefault="00D82D56" w:rsidP="00D82D56">
      <w:pPr>
        <w:pStyle w:val="TF"/>
        <w:rPr>
          <w:lang w:eastAsia="ko-KR"/>
        </w:rPr>
      </w:pPr>
      <w:bookmarkStart w:id="558" w:name="_CRFigure6_1B_31"/>
      <w:r>
        <w:rPr>
          <w:lang w:eastAsia="ko-KR"/>
        </w:rPr>
        <w:t xml:space="preserve">Figure </w:t>
      </w:r>
      <w:bookmarkEnd w:id="558"/>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The consumer NWDAF requests analytics context by invoking Nnwdaf_AnalyticsInfo_ContextTransfer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i.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59" w:author="vivo1" w:date="2023-09-26T15:44:00Z">
        <w:r w:rsidDel="00AB2ED6">
          <w:rPr>
            <w:lang w:eastAsia="ko-KR"/>
          </w:rPr>
          <w:delText>analytics accuracy information</w:delText>
        </w:r>
      </w:del>
      <w:ins w:id="560" w:author="vivo1" w:date="2023-09-26T15:44:00Z">
        <w:r w:rsidR="00AB2ED6">
          <w:rPr>
            <w:lang w:eastAsia="ko-KR"/>
          </w:rPr>
          <w:t>Analytics Accuracy Information</w:t>
        </w:r>
      </w:ins>
      <w:r>
        <w:rPr>
          <w:lang w:eastAsia="ko-KR"/>
        </w:rPr>
        <w:t xml:space="preserve"> for the transferred analytics ID, generate and provide the </w:t>
      </w:r>
      <w:del w:id="561" w:author="vivo1" w:date="2023-09-26T15:44:00Z">
        <w:r w:rsidDel="00AB2ED6">
          <w:rPr>
            <w:lang w:eastAsia="ko-KR"/>
          </w:rPr>
          <w:delText>analytics accuracy information</w:delText>
        </w:r>
      </w:del>
      <w:ins w:id="562"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63" w:author="vivo1" w:date="2023-09-26T16:59:00Z">
        <w:r w:rsidDel="00D2118A">
          <w:rPr>
            <w:lang w:eastAsia="ko-KR"/>
          </w:rPr>
          <w:delText>ML model</w:delText>
        </w:r>
      </w:del>
      <w:ins w:id="564"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65" w:author="vivo1" w:date="2023-09-26T16:52:00Z">
        <w:r w:rsidDel="00D2118A">
          <w:rPr>
            <w:lang w:eastAsia="ko-KR"/>
          </w:rPr>
          <w:delText>ML model accuracy information</w:delText>
        </w:r>
      </w:del>
      <w:ins w:id="566" w:author="vivo1" w:date="2023-09-26T16:52:00Z">
        <w:r w:rsidR="00D2118A">
          <w:rPr>
            <w:lang w:eastAsia="ko-KR"/>
          </w:rPr>
          <w:t>ML Model Accuracy Information</w:t>
        </w:r>
      </w:ins>
      <w:r>
        <w:rPr>
          <w:lang w:eastAsia="ko-KR"/>
        </w:rPr>
        <w:t xml:space="preserve"> to a new </w:t>
      </w:r>
      <w:del w:id="567" w:author="vivo1" w:date="2023-09-26T16:53:00Z">
        <w:r w:rsidDel="00D2118A">
          <w:rPr>
            <w:lang w:eastAsia="ko-KR"/>
          </w:rPr>
          <w:delText>ML model accuracy monitoring</w:delText>
        </w:r>
      </w:del>
      <w:ins w:id="568" w:author="vivo1" w:date="2023-09-26T16:53:00Z">
        <w:r w:rsidR="00D2118A">
          <w:rPr>
            <w:lang w:eastAsia="ko-KR"/>
          </w:rPr>
          <w:t>ML Model Accuracy Monitoring</w:t>
        </w:r>
      </w:ins>
      <w:r>
        <w:rPr>
          <w:lang w:eastAsia="ko-KR"/>
        </w:rPr>
        <w:t xml:space="preserve"> process at the target NWDAF containing AnLF,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69" w:author="vivo1" w:date="2023-09-26T16:59:00Z">
        <w:r w:rsidDel="00D2118A">
          <w:rPr>
            <w:lang w:eastAsia="ko-KR"/>
          </w:rPr>
          <w:delText>ML model</w:delText>
        </w:r>
      </w:del>
      <w:ins w:id="570" w:author="vivo1" w:date="2023-09-26T16:59:00Z">
        <w:r w:rsidR="00D2118A">
          <w:rPr>
            <w:lang w:eastAsia="ko-KR"/>
          </w:rPr>
          <w:t>ML Model</w:t>
        </w:r>
      </w:ins>
      <w:r>
        <w:rPr>
          <w:lang w:eastAsia="ko-KR"/>
        </w:rPr>
        <w:t xml:space="preserve">(s) from the indicated NWDAF(s) containing MTLF or based on the file address(es) of the trained </w:t>
      </w:r>
      <w:del w:id="571" w:author="vivo1" w:date="2023-09-26T16:59:00Z">
        <w:r w:rsidDel="00D2118A">
          <w:rPr>
            <w:lang w:eastAsia="ko-KR"/>
          </w:rPr>
          <w:delText>ML model</w:delText>
        </w:r>
      </w:del>
      <w:ins w:id="572"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Titre3"/>
        <w:rPr>
          <w:lang w:eastAsia="ko-KR"/>
        </w:rPr>
      </w:pPr>
      <w:bookmarkStart w:id="573" w:name="_CR6_1B_4"/>
      <w:bookmarkStart w:id="574" w:name="_Toc145930604"/>
      <w:bookmarkEnd w:id="573"/>
      <w:r>
        <w:rPr>
          <w:lang w:eastAsia="ko-KR"/>
        </w:rPr>
        <w:lastRenderedPageBreak/>
        <w:t>6.1B.4</w:t>
      </w:r>
      <w:r>
        <w:rPr>
          <w:lang w:eastAsia="ko-KR"/>
        </w:rPr>
        <w:tab/>
        <w:t>Contents of Analytics Context</w:t>
      </w:r>
      <w:bookmarkEnd w:id="574"/>
    </w:p>
    <w:p w14:paraId="714D007F" w14:textId="77777777" w:rsidR="00D82D56" w:rsidRDefault="00D82D56" w:rsidP="00D82D56">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The consumers of the Nnwdaf_AnalyticsInfo_ContextTransfer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75"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s)" can be provided by the source NWDAF to the target NWDAF in an analytics subscriptions transfer request as described in clause 6.1B.2.2. Information allowing to identify an analytics context can also be provided by the NWDAF consumer to the target NWDAF in the Nnwdaf_AnalyticsSubscription_Subscrib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The producer NWDAF provides to the consumer of the Nnwdaf_AnalyticsInfo_ContextTransfer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Set of) Analytics context matching the input parameters of the Nnwdaf_AnalyticsInfo_ContextTransfer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i.e. not yet notified to the consumer).</w:t>
      </w:r>
    </w:p>
    <w:p w14:paraId="1CB24724" w14:textId="77777777" w:rsidR="00D82D56" w:rsidRDefault="00D82D56" w:rsidP="00D82D56">
      <w:pPr>
        <w:pStyle w:val="B3"/>
        <w:rPr>
          <w:lang w:eastAsia="ko-KR"/>
        </w:rPr>
      </w:pPr>
      <w:r>
        <w:rPr>
          <w:lang w:eastAsia="ko-KR"/>
        </w:rPr>
        <w:t>-</w:t>
      </w:r>
      <w:r>
        <w:rPr>
          <w:lang w:eastAsia="ko-KR"/>
        </w:rPr>
        <w:tab/>
        <w:t>Historical output analytics information. The content of the output analytics is specified in clause 6.1.3 as output information of the Nnwdaf_AnalyticsSubscription_Notify or Nnwdaf_AnalyticsInfo_Request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e.g.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576" w:author="vivo1" w:date="2023-09-26T16:59:00Z">
        <w:r w:rsidDel="00D2118A">
          <w:rPr>
            <w:lang w:eastAsia="ko-KR"/>
          </w:rPr>
          <w:delText>ML model</w:delText>
        </w:r>
      </w:del>
      <w:ins w:id="577" w:author="vivo1" w:date="2023-09-26T16:59:00Z">
        <w:r w:rsidR="00D2118A">
          <w:rPr>
            <w:lang w:eastAsia="ko-KR"/>
          </w:rPr>
          <w:t>ML Model</w:t>
        </w:r>
      </w:ins>
      <w:r>
        <w:rPr>
          <w:lang w:eastAsia="ko-KR"/>
        </w:rPr>
        <w:t xml:space="preserve">(s), which is included only when the source NWDAF itself provides the trained </w:t>
      </w:r>
      <w:del w:id="578" w:author="vivo1" w:date="2023-09-26T16:59:00Z">
        <w:r w:rsidDel="00D2118A">
          <w:rPr>
            <w:lang w:eastAsia="ko-KR"/>
          </w:rPr>
          <w:delText>ML model</w:delText>
        </w:r>
      </w:del>
      <w:ins w:id="579"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580" w:author="vivo1" w:date="2023-09-26T15:44:00Z">
        <w:r w:rsidDel="00AB2ED6">
          <w:delText>analytics accuracy information</w:delText>
        </w:r>
      </w:del>
      <w:ins w:id="581" w:author="vivo1" w:date="2023-09-26T15:44:00Z">
        <w:r w:rsidR="00AB2ED6">
          <w:t>Analytics Accuracy Information</w:t>
        </w:r>
      </w:ins>
      <w:r>
        <w:t xml:space="preserve"> provided to the analytics consumer(s). Value is set to 0 if no </w:t>
      </w:r>
      <w:del w:id="582" w:author="vivo1" w:date="2023-09-26T15:44:00Z">
        <w:r w:rsidDel="00AB2ED6">
          <w:delText>analytics accuracy information</w:delText>
        </w:r>
      </w:del>
      <w:ins w:id="583"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584" w:name="_CR6_1C"/>
      <w:bookmarkEnd w:id="584"/>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585" w:author="vivo1" w:date="2023-09-26T16:52:00Z">
        <w:r w:rsidDel="00D2118A">
          <w:delText>ML Model accuracy information</w:delText>
        </w:r>
      </w:del>
      <w:ins w:id="586" w:author="vivo1" w:date="2023-09-26T16:52:00Z">
        <w:r w:rsidR="00D2118A">
          <w:t>ML Model Accuracy Information</w:t>
        </w:r>
      </w:ins>
      <w:r>
        <w:t xml:space="preserve"> associated with the </w:t>
      </w:r>
      <w:del w:id="587" w:author="vivo1" w:date="2023-09-26T16:59:00Z">
        <w:r w:rsidDel="00D2118A">
          <w:delText>ML model</w:delText>
        </w:r>
      </w:del>
      <w:ins w:id="588" w:author="vivo1" w:date="2023-09-26T16:59:00Z">
        <w:r w:rsidR="00D2118A">
          <w:t>ML Model</w:t>
        </w:r>
      </w:ins>
      <w:r>
        <w:t xml:space="preserve"> and/or analytics ID at the source NWDAF containing AnLF;</w:t>
      </w:r>
    </w:p>
    <w:p w14:paraId="2645150A" w14:textId="77777777" w:rsidR="00D82D56" w:rsidRDefault="00D82D56" w:rsidP="00D82D56">
      <w:pPr>
        <w:pStyle w:val="B3"/>
      </w:pPr>
      <w:r>
        <w:t>-</w:t>
      </w:r>
      <w:r>
        <w:tab/>
        <w:t>NWDAF containing AnLF NF ID of source NWDAF;</w:t>
      </w:r>
    </w:p>
    <w:p w14:paraId="0279A424" w14:textId="07998DA1" w:rsidR="001D0CE9" w:rsidRDefault="00D82D56" w:rsidP="00D82D56">
      <w:pPr>
        <w:pStyle w:val="B1"/>
      </w:pPr>
      <w:r>
        <w:t>-</w:t>
      </w:r>
      <w:r>
        <w:tab/>
        <w:t xml:space="preserve">The parameters used for the subscription for </w:t>
      </w:r>
      <w:del w:id="589" w:author="vivo1" w:date="2023-09-26T16:52:00Z">
        <w:r w:rsidDel="00D2118A">
          <w:delText>ML model accuracy information</w:delText>
        </w:r>
      </w:del>
      <w:ins w:id="590" w:author="vivo1" w:date="2023-09-26T16:52:00Z">
        <w:r w:rsidR="00D2118A">
          <w:t>ML Model Accuracy Information</w:t>
        </w:r>
      </w:ins>
      <w:r>
        <w:t xml:space="preserve"> for the given ML Model at the source NWDAF containing AnLF.</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Titre3"/>
      </w:pPr>
      <w:bookmarkStart w:id="591" w:name="_Toc138252820"/>
      <w:r w:rsidRPr="005D2CF1">
        <w:t>6.2.1</w:t>
      </w:r>
      <w:r w:rsidRPr="005D2CF1">
        <w:tab/>
        <w:t>General</w:t>
      </w:r>
      <w:bookmarkEnd w:id="591"/>
    </w:p>
    <w:p w14:paraId="0142C55B" w14:textId="77777777" w:rsidR="005168FB" w:rsidRPr="005D2CF1" w:rsidRDefault="005168FB" w:rsidP="005168FB">
      <w:r w:rsidRPr="005D2CF1">
        <w:t xml:space="preserve">The Data Collection feature permits NWDAF to retrieve data from various sources (e.g.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Data available in NFs, e.g.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e.g.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e.g.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592" w:author="EricssonUser" w:date="2023-12-29T11:20:00Z">
        <w:r>
          <w:t xml:space="preserve"> identified by a SUPI</w:t>
        </w:r>
      </w:ins>
      <w:r w:rsidRPr="005D2CF1">
        <w:t>, a group of UEs</w:t>
      </w:r>
      <w:ins w:id="593" w:author="EricssonUser" w:date="2023-12-29T09:11:00Z">
        <w:del w:id="594" w:author="Antoine G Mouquet (Orange)" w:date="2024-01-02T12:09:00Z">
          <w:r w:rsidDel="00DE65BF">
            <w:delText>,</w:delText>
          </w:r>
        </w:del>
        <w:r>
          <w:t xml:space="preserve"> identified by an Internal-Group-I</w:t>
        </w:r>
      </w:ins>
      <w:ins w:id="595"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596" w:author="EricssonUser" w:date="2023-12-29T09:17:00Z">
        <w:r>
          <w:t xml:space="preserve"> </w:t>
        </w:r>
      </w:ins>
      <w:ins w:id="597"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NWDAF invokes Nnf_EventExposure_Subscrib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In order to be prepared for future requests on analytics from NFs/OAM, the NWDAF, upon operator configuration, may collect data on its own initiative, e.g.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e.g.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598" w:author="EricssonUser" w:date="2023-12-29T12:07:00Z">
        <w:r>
          <w:t xml:space="preserve"> identified by a SUPI</w:t>
        </w:r>
      </w:ins>
      <w:r>
        <w:t xml:space="preserve"> or </w:t>
      </w:r>
      <w:ins w:id="599" w:author="EricssonUser" w:date="2023-12-29T12:06:00Z">
        <w:r>
          <w:t xml:space="preserve">a </w:t>
        </w:r>
      </w:ins>
      <w:r>
        <w:t>group of UEs</w:t>
      </w:r>
      <w:ins w:id="600" w:author="EricssonUser" w:date="2023-12-29T09:14:00Z">
        <w:r>
          <w:t xml:space="preserve"> identified by an Internal-Group-I</w:t>
        </w:r>
      </w:ins>
      <w:ins w:id="601"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Titre4"/>
      </w:pPr>
      <w:bookmarkStart w:id="602" w:name="_Toc145930612"/>
      <w:r w:rsidRPr="005D2CF1">
        <w:rPr>
          <w:lang w:eastAsia="ja-JP"/>
        </w:rPr>
        <w:t>6.2.2.1</w:t>
      </w:r>
      <w:r w:rsidRPr="005D2CF1">
        <w:rPr>
          <w:lang w:eastAsia="ja-JP"/>
        </w:rPr>
        <w:tab/>
        <w:t>General</w:t>
      </w:r>
      <w:bookmarkEnd w:id="602"/>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 xml:space="preserve">other NF services (e.g. Nnrf_NFDiscovery and Nnrf_NFManagement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e.g.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603" w:name="_CRTable6_2_2_11"/>
      <w:r w:rsidRPr="005D2CF1">
        <w:lastRenderedPageBreak/>
        <w:t xml:space="preserve">Table </w:t>
      </w:r>
      <w:bookmarkEnd w:id="603"/>
      <w:r w:rsidRPr="005D2CF1">
        <w:t>6.2.2.1-1: NF Services consumed by NWDAF for data collection</w:t>
      </w:r>
    </w:p>
    <w:tbl>
      <w:tblPr>
        <w:tblStyle w:val="Grilledutableau"/>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r w:rsidRPr="005D2CF1">
              <w:t>Namf_EventExposure</w:t>
            </w:r>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r w:rsidRPr="005D2CF1">
              <w:t>Nsmf_EventExposure</w:t>
            </w:r>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r w:rsidRPr="005D2CF1">
              <w:t>Npcf_EventExposure (for a group of UEs</w:t>
            </w:r>
            <w:ins w:id="604"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r w:rsidRPr="005D2CF1">
              <w:t>Npcf_PolicyAuthorization_Subscrib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r w:rsidRPr="005D2CF1">
              <w:t>Nudm_EventExposure</w:t>
            </w:r>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r w:rsidRPr="005D2CF1">
              <w:t>Nnef_EventExposure</w:t>
            </w:r>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r w:rsidRPr="005D2CF1">
              <w:t>Naf_EventExposure</w:t>
            </w:r>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r w:rsidRPr="005D2CF1">
              <w:t>Nnrf_NFDiscovery</w:t>
            </w:r>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r w:rsidRPr="005D2CF1">
              <w:t>Nnrf_NFManagement</w:t>
            </w:r>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r>
              <w:t>Nnsacf_SliceEventExposure</w:t>
            </w:r>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r>
              <w:t>Nsmf_EventExposure or Nupf_EventExposure</w:t>
            </w:r>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The Nudm_EventExposur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605" w:name="_CRTable6_2_2_12"/>
      <w:r w:rsidRPr="005D2CF1">
        <w:t xml:space="preserve">Table </w:t>
      </w:r>
      <w:bookmarkEnd w:id="605"/>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r w:rsidRPr="005D2CF1">
              <w:rPr>
                <w:lang w:eastAsia="zh-CN"/>
              </w:rPr>
              <w:t>Nnrf_NFDiscovery</w:t>
            </w:r>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r w:rsidRPr="005D2CF1">
              <w:rPr>
                <w:lang w:eastAsia="zh-CN"/>
              </w:rPr>
              <w:t>Nudm_UECM</w:t>
            </w:r>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r w:rsidRPr="005D2CF1">
              <w:rPr>
                <w:lang w:eastAsia="zh-CN"/>
              </w:rPr>
              <w:t>Nudm_UECM</w:t>
            </w:r>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r w:rsidRPr="005D2CF1">
              <w:rPr>
                <w:lang w:eastAsia="zh-CN"/>
              </w:rPr>
              <w:t>Nnrf_NFDiscovery</w:t>
            </w:r>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r w:rsidRPr="005D2CF1">
              <w:t>Nbsf_Management</w:t>
            </w:r>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r w:rsidRPr="005D2CF1">
              <w:t>Nnrf_NFDiscovery</w:t>
            </w:r>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r>
              <w:t>Nnrf_NFDiscovery</w:t>
            </w:r>
          </w:p>
          <w:p w14:paraId="6DD9648C" w14:textId="77777777" w:rsidR="00EF2512" w:rsidRPr="005D2CF1" w:rsidRDefault="00EF2512" w:rsidP="008E6106">
            <w:pPr>
              <w:pStyle w:val="TAL"/>
            </w:pPr>
            <w:r>
              <w:t>Nudm_UECM</w:t>
            </w:r>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r>
              <w:t>Nnrf_NFDiscovery</w:t>
            </w:r>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606" w:author="Ericsson-MH9" w:date="2023-10-26T14:03:00Z">
        <w:r>
          <w:rPr>
            <w:lang w:eastAsia="zh-CN"/>
          </w:rPr>
          <w:t>is discover</w:t>
        </w:r>
      </w:ins>
      <w:ins w:id="607" w:author="Ericsson-MH9" w:date="2023-10-26T14:04:00Z">
        <w:r>
          <w:rPr>
            <w:lang w:eastAsia="zh-CN"/>
          </w:rPr>
          <w:t>ed</w:t>
        </w:r>
      </w:ins>
      <w:ins w:id="608" w:author="Ericsson-MH9" w:date="2023-10-26T14:03:00Z">
        <w:r>
          <w:rPr>
            <w:lang w:eastAsia="zh-CN"/>
          </w:rPr>
          <w:t xml:space="preserve"> and select</w:t>
        </w:r>
      </w:ins>
      <w:ins w:id="609" w:author="Ericsson-MH9" w:date="2023-10-26T14:04:00Z">
        <w:r>
          <w:rPr>
            <w:lang w:eastAsia="zh-CN"/>
          </w:rPr>
          <w:t>ed according to TS 23.503 [4], clause</w:t>
        </w:r>
      </w:ins>
      <w:ins w:id="610" w:author="Ericsson-MH9" w:date="2023-10-26T14:05:00Z">
        <w:r>
          <w:rPr>
            <w:lang w:eastAsia="zh-CN"/>
          </w:rPr>
          <w:t> </w:t>
        </w:r>
        <w:r w:rsidRPr="003D4ABF">
          <w:t>6.1.1.2.2</w:t>
        </w:r>
      </w:ins>
      <w:del w:id="611"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612" w:author="Ericsson-MH9" w:date="2023-10-26T14:07:00Z">
        <w:r>
          <w:rPr>
            <w:lang w:eastAsia="zh-CN"/>
          </w:rPr>
          <w:t xml:space="preserve">is </w:t>
        </w:r>
      </w:ins>
      <w:del w:id="613" w:author="Ericsson-MH9" w:date="2023-10-26T14:07:00Z">
        <w:r w:rsidDel="00047396">
          <w:rPr>
            <w:lang w:eastAsia="zh-CN"/>
          </w:rPr>
          <w:delText>should be</w:delText>
        </w:r>
      </w:del>
      <w:r>
        <w:rPr>
          <w:lang w:eastAsia="zh-CN"/>
        </w:rPr>
        <w:t xml:space="preserve"> discovered </w:t>
      </w:r>
      <w:ins w:id="614" w:author="Ericsson-MH9" w:date="2023-10-26T14:07:00Z">
        <w:r>
          <w:rPr>
            <w:lang w:eastAsia="zh-CN"/>
          </w:rPr>
          <w:t>and selected</w:t>
        </w:r>
      </w:ins>
      <w:del w:id="615" w:author="Ericsson-MH9" w:date="2023-10-26T14:07:00Z">
        <w:r w:rsidDel="00047396">
          <w:rPr>
            <w:lang w:eastAsia="zh-CN"/>
          </w:rPr>
          <w:delText>using NRF</w:delText>
        </w:r>
      </w:del>
      <w:r>
        <w:rPr>
          <w:lang w:eastAsia="zh-CN"/>
        </w:rPr>
        <w:t xml:space="preserve"> as specified in clause 6.3.22 of TS 23.501 [2]</w:t>
      </w:r>
      <w:ins w:id="616" w:author="Ericsson-MH9" w:date="2023-10-26T14:08:00Z">
        <w:r>
          <w:rPr>
            <w:lang w:eastAsia="zh-CN"/>
          </w:rPr>
          <w:t>.</w:t>
        </w:r>
      </w:ins>
      <w:del w:id="617" w:author="Ericsson-MH9" w:date="2023-10-26T14:08:00Z">
        <w:r w:rsidDel="00047396">
          <w:rPr>
            <w:lang w:eastAsia="zh-CN"/>
          </w:rPr>
          <w:delText xml:space="preserve"> or based on loc</w:delText>
        </w:r>
      </w:del>
      <w:del w:id="618"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e.g.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Nnrf_NFDiscovery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19" w:author="EricssonUser" w:date="2023-12-29T11:21:00Z">
        <w:r>
          <w:rPr>
            <w:lang w:eastAsia="zh-CN"/>
          </w:rPr>
          <w:t xml:space="preserve">identified by a SUPI </w:t>
        </w:r>
      </w:ins>
      <w:r>
        <w:rPr>
          <w:lang w:eastAsia="zh-CN"/>
        </w:rPr>
        <w:t>or</w:t>
      </w:r>
      <w:ins w:id="620" w:author="EricssonUser" w:date="2023-12-29T12:09:00Z">
        <w:r>
          <w:rPr>
            <w:lang w:eastAsia="zh-CN"/>
          </w:rPr>
          <w:t xml:space="preserve"> a</w:t>
        </w:r>
      </w:ins>
      <w:r>
        <w:rPr>
          <w:lang w:eastAsia="zh-CN"/>
        </w:rPr>
        <w:t xml:space="preserve"> group of UEs</w:t>
      </w:r>
      <w:ins w:id="621"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The NEF instance that is serving a specific network slices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22" w:author="EricssonUser" w:date="2023-12-29T11:21:00Z">
        <w:r>
          <w:rPr>
            <w:lang w:eastAsia="zh-CN"/>
          </w:rPr>
          <w:t xml:space="preserve"> identified by a SUPI</w:t>
        </w:r>
      </w:ins>
      <w:r>
        <w:rPr>
          <w:lang w:eastAsia="zh-CN"/>
        </w:rPr>
        <w:t>, a group of UEs</w:t>
      </w:r>
      <w:ins w:id="623"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24" w:name="_CRTable6_2_2_13"/>
      <w:r w:rsidRPr="005D2CF1">
        <w:t xml:space="preserve">Table </w:t>
      </w:r>
      <w:bookmarkEnd w:id="624"/>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r w:rsidRPr="005D2CF1">
              <w:rPr>
                <w:lang w:eastAsia="zh-CN"/>
              </w:rPr>
              <w:t>Nnrf_NFDiscovery</w:t>
            </w:r>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Examples of Analytics ID requiring NWDAF to collect data related to PDU sessions associated with an AoI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25"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i.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Nsmf_PDUSession_Create/Update/CreateSMContext/UpdateSMContext due to session establishment, </w:t>
      </w:r>
      <w:r>
        <w:rPr>
          <w:lang w:eastAsia="zh-CN"/>
        </w:rPr>
        <w:lastRenderedPageBreak/>
        <w:t>modification, or release, service request, or handover procedures (as defined in clause 5.2.8.2 of TS 23.502 [3]), SMF can directly map the PDU sessions to an AoI with TA granularity.</w:t>
      </w:r>
    </w:p>
    <w:p w14:paraId="660F9C2A" w14:textId="77777777" w:rsidR="00EF2512" w:rsidRDefault="00EF2512" w:rsidP="00EF2512">
      <w:pPr>
        <w:pStyle w:val="B1"/>
        <w:rPr>
          <w:lang w:eastAsia="zh-CN"/>
        </w:rPr>
      </w:pPr>
      <w:r>
        <w:rPr>
          <w:lang w:eastAsia="zh-CN"/>
        </w:rPr>
        <w:tab/>
        <w:t>If there are any changes in PDU sessions in the area of interest, for the Application ID and/or DNN and/or DNAI subscribed by NWDAF, SMF notifies the detected changes to NWDAF via Nsmf_EventExposure_Notify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Titre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The AF collectable data information includes: AF identification, AF service identification (e.g. endpoint information of Naf_EventExposure),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55pt;height:403.8pt;mso-width-percent:0;mso-height-percent:0;mso-width-percent:0;mso-height-percent:0" o:ole="">
            <v:imagedata r:id="rId47" o:title=""/>
          </v:shape>
          <o:OLEObject Type="Embed" ProgID="Visio.Drawing.15" ShapeID="_x0000_i1038" DrawAspect="Content" ObjectID="_1765716288" r:id="rId48"/>
        </w:object>
      </w:r>
    </w:p>
    <w:p w14:paraId="707A0CFE" w14:textId="77777777" w:rsidR="00EF2512" w:rsidRPr="005D2CF1" w:rsidRDefault="00EF2512" w:rsidP="00EF2512">
      <w:pPr>
        <w:pStyle w:val="TF"/>
      </w:pPr>
      <w:bookmarkStart w:id="626" w:name="_CRFigure6_2_2_31"/>
      <w:r>
        <w:t xml:space="preserve">Figure </w:t>
      </w:r>
      <w:bookmarkEnd w:id="626"/>
      <w:r w:rsidRPr="005D2CF1">
        <w:t>6.2.2.3-1: Data Collection from AF via NEF</w:t>
      </w:r>
    </w:p>
    <w:p w14:paraId="15515A45" w14:textId="77777777" w:rsidR="00EF2512" w:rsidRPr="005D2CF1" w:rsidRDefault="00EF2512" w:rsidP="00EF2512">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NRF sends Nnrf_NFManagement_NFUpdate_respons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Nnrf_NFDiscovery_Request_request service operation using as parameter the NEF NF Type, </w:t>
      </w:r>
      <w:ins w:id="627" w:author="Ericsson-MH9" w:date="2023-10-26T10:50:00Z">
        <w:r>
          <w:t xml:space="preserve">and optionally </w:t>
        </w:r>
      </w:ins>
      <w:r>
        <w:t>a list of Event ID(s)</w:t>
      </w:r>
      <w:ins w:id="628" w:author="Ericsson-MH9" w:date="2023-10-26T10:50:00Z">
        <w:r>
          <w:t>,</w:t>
        </w:r>
      </w:ins>
      <w:del w:id="629" w:author="Ericsson-MH9" w:date="2023-10-26T10:50:00Z">
        <w:r w:rsidDel="00447C46">
          <w:delText xml:space="preserve"> and optionally</w:delText>
        </w:r>
      </w:del>
      <w:r>
        <w:t xml:space="preserve"> AF identification</w:t>
      </w:r>
      <w:del w:id="630" w:author="Ericsson-MH9" w:date="2023-10-26T10:50:00Z">
        <w:r w:rsidDel="00447C46">
          <w:delText>,</w:delText>
        </w:r>
      </w:del>
      <w:ins w:id="631"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NRF matches the requested query for available data in AFs with the registered NEF Profiles and sends this information via Nnrf_NFDiscovery_Request_respons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0A8D2509" w14:textId="77777777" w:rsidR="00EF2512" w:rsidRPr="005D2CF1" w:rsidRDefault="00EF2512" w:rsidP="00EF2512">
      <w:pPr>
        <w:pStyle w:val="B1"/>
      </w:pPr>
      <w:r w:rsidRPr="005D2CF1">
        <w:t>4.</w:t>
      </w:r>
      <w:r w:rsidRPr="005D2CF1">
        <w:tab/>
        <w:t>If the NEF subscribes to data in AF, the AF notifies the NEF with the data by invoking Naf_EventExposure_Notify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If the NEF receives the notification from the AF, the NEF notifies the NWDAF with the data by invoking Nnef_EventExposure_Notify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Titre4"/>
        <w:rPr>
          <w:lang w:eastAsia="zh-CN"/>
        </w:rPr>
      </w:pPr>
      <w:bookmarkStart w:id="632" w:name="_Toc145930615"/>
      <w:r w:rsidRPr="005D2CF1">
        <w:rPr>
          <w:lang w:eastAsia="zh-CN"/>
        </w:rPr>
        <w:t>6.2.2.4</w:t>
      </w:r>
      <w:r w:rsidRPr="005D2CF1">
        <w:rPr>
          <w:lang w:eastAsia="zh-CN"/>
        </w:rPr>
        <w:tab/>
        <w:t>Procedure for Data Collection from NRF</w:t>
      </w:r>
      <w:bookmarkEnd w:id="632"/>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Nnrf_NFDiscovery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3]) and Nnrf_NFManagement service (in clause 5.2.7.2</w:t>
      </w:r>
      <w:r>
        <w:t xml:space="preserve"> of</w:t>
      </w:r>
      <w:r w:rsidRPr="005D2CF1">
        <w:t xml:space="preserve"> TS</w:t>
      </w:r>
      <w:r>
        <w:t> </w:t>
      </w:r>
      <w:r w:rsidRPr="005D2CF1">
        <w:t>23.502</w:t>
      </w:r>
      <w:r>
        <w:t> </w:t>
      </w:r>
      <w:r w:rsidRPr="005D2CF1">
        <w:t>[3]) in order to be notified about the change of status of an NF. The service operations for obtaining status information are NFStatusSubscribe and NFStatusNotify, from the Nnrf_NFManagement service.</w:t>
      </w:r>
    </w:p>
    <w:p w14:paraId="65B5171D" w14:textId="77777777" w:rsidR="00EF2512" w:rsidRPr="005D2CF1" w:rsidRDefault="00EF2512" w:rsidP="00EF2512">
      <w:r w:rsidRPr="005D2CF1">
        <w:t xml:space="preserve">The information provided by the NRF to the NWDAF with the Nnrf_NFDiscovery_Request and the Nnrf_NFManagement_NFStatusNotify service operations are the NF Profiles </w:t>
      </w:r>
      <w:del w:id="633" w:author="Ericsson-MH9" w:date="2023-10-26T11:00:00Z">
        <w:r w:rsidRPr="005D2CF1" w:rsidDel="00985207">
          <w:delText>and the</w:delText>
        </w:r>
      </w:del>
      <w:ins w:id="634" w:author="Ericsson-MH9" w:date="2023-10-26T11:00:00Z">
        <w:r>
          <w:t>which includes the supported</w:t>
        </w:r>
      </w:ins>
      <w:r w:rsidRPr="005D2CF1">
        <w:t xml:space="preserve"> NF services </w:t>
      </w:r>
      <w:ins w:id="635"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e.g. NF load analytics as defined in clause 6.5).</w:t>
      </w:r>
    </w:p>
    <w:p w14:paraId="6F44A3ED" w14:textId="77777777" w:rsidR="00EF2512" w:rsidRDefault="00EF2512" w:rsidP="00EF2512">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Titre4"/>
        <w:rPr>
          <w:lang w:eastAsia="zh-CN"/>
        </w:rPr>
      </w:pPr>
      <w:bookmarkStart w:id="636" w:name="_Toc153794395"/>
      <w:r>
        <w:rPr>
          <w:lang w:eastAsia="zh-CN"/>
        </w:rPr>
        <w:t>6.2.6.0</w:t>
      </w:r>
      <w:r>
        <w:rPr>
          <w:lang w:eastAsia="zh-CN"/>
        </w:rPr>
        <w:tab/>
        <w:t>General</w:t>
      </w:r>
      <w:bookmarkEnd w:id="636"/>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37" w:name="_CRTable6_2_6_01"/>
      <w:r>
        <w:rPr>
          <w:lang w:eastAsia="zh-CN"/>
        </w:rPr>
        <w:lastRenderedPageBreak/>
        <w:t xml:space="preserve">Table </w:t>
      </w:r>
      <w:bookmarkEnd w:id="637"/>
      <w:r>
        <w:rPr>
          <w:lang w:eastAsia="zh-CN"/>
        </w:rPr>
        <w:t>6.2.6.0-1: NF Services for the enhanced data collection procedures</w:t>
      </w:r>
    </w:p>
    <w:tbl>
      <w:tblPr>
        <w:tblStyle w:val="Grilledutableau"/>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r>
              <w:rPr>
                <w:lang w:eastAsia="zh-CN"/>
              </w:rPr>
              <w:t>Nnwdaf_DataManagement</w:t>
            </w:r>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r>
              <w:rPr>
                <w:lang w:eastAsia="zh-CN"/>
              </w:rPr>
              <w:t>Ndccf_DataManagement</w:t>
            </w:r>
          </w:p>
          <w:p w14:paraId="68008ECE" w14:textId="77777777" w:rsidR="00AA1CBB" w:rsidRDefault="00AA1CBB" w:rsidP="008E1F57">
            <w:pPr>
              <w:pStyle w:val="TAC"/>
              <w:rPr>
                <w:lang w:eastAsia="zh-CN"/>
              </w:rPr>
            </w:pPr>
            <w:r>
              <w:rPr>
                <w:lang w:eastAsia="zh-CN"/>
              </w:rPr>
              <w:t>Ndccf_ContextManagement</w:t>
            </w:r>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r>
              <w:rPr>
                <w:lang w:eastAsia="zh-CN"/>
              </w:rPr>
              <w:t>Nadrf_DataManagement</w:t>
            </w:r>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38" w:author="EricssonUser" w:date="2023-12-29T11:22:00Z">
        <w:r>
          <w:rPr>
            <w:lang w:eastAsia="zh-CN"/>
          </w:rPr>
          <w:t xml:space="preserve"> identified by a SUPI</w:t>
        </w:r>
      </w:ins>
      <w:r>
        <w:rPr>
          <w:lang w:eastAsia="zh-CN"/>
        </w:rPr>
        <w:t>, a group of U</w:t>
      </w:r>
      <w:ins w:id="639" w:author="EricssonUser" w:date="2023-12-29T09:18:00Z">
        <w:r>
          <w:rPr>
            <w:lang w:eastAsia="zh-CN"/>
          </w:rPr>
          <w:t>E</w:t>
        </w:r>
      </w:ins>
      <w:del w:id="640" w:author="EricssonUser" w:date="2023-12-29T09:18:00Z">
        <w:r w:rsidDel="00E36235">
          <w:rPr>
            <w:lang w:eastAsia="zh-CN"/>
          </w:rPr>
          <w:delText>e</w:delText>
        </w:r>
      </w:del>
      <w:r>
        <w:rPr>
          <w:lang w:eastAsia="zh-CN"/>
        </w:rPr>
        <w:t>s</w:t>
      </w:r>
      <w:ins w:id="641"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Titre5"/>
        <w:rPr>
          <w:lang w:eastAsia="zh-CN"/>
        </w:rPr>
      </w:pPr>
      <w:bookmarkStart w:id="642" w:name="_Toc145930627"/>
      <w:r>
        <w:rPr>
          <w:lang w:eastAsia="zh-CN"/>
        </w:rPr>
        <w:t>6.2.6.1.0</w:t>
      </w:r>
      <w:r>
        <w:rPr>
          <w:lang w:eastAsia="zh-CN"/>
        </w:rPr>
        <w:tab/>
        <w:t>General</w:t>
      </w:r>
      <w:bookmarkEnd w:id="642"/>
    </w:p>
    <w:p w14:paraId="493474E9" w14:textId="77777777" w:rsidR="002A4A4F" w:rsidRDefault="002A4A4F" w:rsidP="002A4A4F">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43" w:author="vivo1" w:date="2023-09-26T16:59:00Z">
        <w:r w:rsidDel="00D2118A">
          <w:rPr>
            <w:lang w:eastAsia="zh-CN"/>
          </w:rPr>
          <w:delText>ML model</w:delText>
        </w:r>
      </w:del>
      <w:ins w:id="644"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e.g.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Titre5"/>
        <w:rPr>
          <w:lang w:eastAsia="zh-CN"/>
        </w:rPr>
      </w:pPr>
      <w:bookmarkStart w:id="645" w:name="_Toc153794401"/>
      <w:r>
        <w:rPr>
          <w:lang w:eastAsia="zh-CN"/>
        </w:rPr>
        <w:t>6.2.6.3.1</w:t>
      </w:r>
      <w:r>
        <w:rPr>
          <w:lang w:eastAsia="zh-CN"/>
        </w:rPr>
        <w:tab/>
        <w:t>General</w:t>
      </w:r>
      <w:bookmarkEnd w:id="645"/>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46" w:author="Peretz Feder" w:date="2023-12-31T20:37:00Z">
        <w:r w:rsidR="008A37F6" w:rsidRPr="008A37F6">
          <w:rPr>
            <w:highlight w:val="yellow"/>
            <w:lang w:eastAsia="zh-CN"/>
          </w:rPr>
          <w:t>E</w:t>
        </w:r>
      </w:ins>
      <w:del w:id="647" w:author="Peretz Feder" w:date="2023-12-31T20:37:00Z">
        <w:r w:rsidRPr="008A37F6" w:rsidDel="008A37F6">
          <w:rPr>
            <w:highlight w:val="yellow"/>
            <w:lang w:eastAsia="zh-CN"/>
          </w:rPr>
          <w:delText>e</w:delText>
        </w:r>
      </w:del>
      <w:r>
        <w:rPr>
          <w:lang w:eastAsia="zh-CN"/>
        </w:rPr>
        <w:t>s</w:t>
      </w:r>
      <w:ins w:id="648"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Titre4"/>
        <w:rPr>
          <w:lang w:eastAsia="ko-KR"/>
        </w:rPr>
      </w:pPr>
      <w:bookmarkStart w:id="649" w:name="_Toc145930643"/>
      <w:r>
        <w:rPr>
          <w:lang w:eastAsia="ko-KR"/>
        </w:rPr>
        <w:t>6.2.8.1</w:t>
      </w:r>
      <w:r>
        <w:rPr>
          <w:lang w:eastAsia="ko-KR"/>
        </w:rPr>
        <w:tab/>
        <w:t>General</w:t>
      </w:r>
      <w:bookmarkEnd w:id="649"/>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50" w:author="vivo1" w:date="2023-09-26T16:59:00Z">
        <w:r w:rsidDel="00D2118A">
          <w:rPr>
            <w:lang w:eastAsia="ko-KR"/>
          </w:rPr>
          <w:delText>ML model</w:delText>
        </w:r>
      </w:del>
      <w:ins w:id="651"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i.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e.g.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The Application ID configured in the UE Application can either be an OSAppId as defined in TS 23.503 [4] or an OS independent Application Identifier (e.g. for applications running on a web browser).</w:t>
      </w:r>
    </w:p>
    <w:p w14:paraId="68D3BD15" w14:textId="77777777" w:rsidR="00C73137" w:rsidRDefault="00C73137" w:rsidP="00C73137">
      <w:pPr>
        <w:rPr>
          <w:lang w:eastAsia="ko-KR"/>
        </w:rPr>
      </w:pPr>
      <w:r>
        <w:rPr>
          <w:lang w:eastAsia="ko-KR"/>
        </w:rPr>
        <w:t>The Target for Event Reporting in the Naf_EventExposure request may be set to:</w:t>
      </w:r>
    </w:p>
    <w:p w14:paraId="1E09C2FF" w14:textId="77777777" w:rsidR="00C73137" w:rsidRDefault="00C73137" w:rsidP="00C73137">
      <w:pPr>
        <w:pStyle w:val="B1"/>
        <w:rPr>
          <w:lang w:eastAsia="ko-KR"/>
        </w:rPr>
      </w:pPr>
      <w:r>
        <w:rPr>
          <w:lang w:eastAsia="ko-KR"/>
        </w:rPr>
        <w:t>-</w:t>
      </w:r>
      <w:r>
        <w:rPr>
          <w:lang w:eastAsia="ko-KR"/>
        </w:rPr>
        <w:tab/>
        <w:t>an external UE ID (i.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Titre5"/>
        <w:rPr>
          <w:lang w:eastAsia="ko-KR"/>
        </w:rPr>
      </w:pPr>
      <w:bookmarkStart w:id="652" w:name="_Toc145930646"/>
      <w:r>
        <w:rPr>
          <w:lang w:eastAsia="ko-KR"/>
        </w:rPr>
        <w:t>6.2.8.2.2</w:t>
      </w:r>
      <w:r>
        <w:rPr>
          <w:lang w:eastAsia="ko-KR"/>
        </w:rPr>
        <w:tab/>
        <w:t>AF registration and discovery</w:t>
      </w:r>
      <w:bookmarkEnd w:id="652"/>
    </w:p>
    <w:p w14:paraId="3FB1FE17" w14:textId="77777777" w:rsidR="001151E4" w:rsidRDefault="001151E4" w:rsidP="001151E4">
      <w:pPr>
        <w:rPr>
          <w:lang w:eastAsia="ko-KR"/>
        </w:rPr>
      </w:pPr>
      <w:r>
        <w:rPr>
          <w:lang w:eastAsia="ko-KR"/>
        </w:rPr>
        <w:t>The AF registers its available NF profile to the NRF. The AF in trusted domain registers to the NRF by using the Nnrf_NFManagement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53" w:author="Ericsson-MH9" w:date="2023-10-26T11:09:00Z">
        <w:r>
          <w:rPr>
            <w:lang w:eastAsia="ko-KR"/>
          </w:rPr>
          <w:t>1</w:t>
        </w:r>
      </w:ins>
      <w:del w:id="654" w:author="Ericsson-MH9" w:date="2023-10-26T11:09:00Z">
        <w:r w:rsidDel="00274605">
          <w:rPr>
            <w:lang w:eastAsia="ko-KR"/>
          </w:rPr>
          <w:delText>2</w:delText>
        </w:r>
      </w:del>
      <w:r>
        <w:rPr>
          <w:lang w:eastAsia="ko-KR"/>
        </w:rPr>
        <w:t> [</w:t>
      </w:r>
      <w:ins w:id="655" w:author="Ericsson-MH9" w:date="2023-10-26T11:09:00Z">
        <w:r>
          <w:rPr>
            <w:lang w:eastAsia="ko-KR"/>
          </w:rPr>
          <w:t>2</w:t>
        </w:r>
      </w:ins>
      <w:del w:id="656" w:author="Ericsson-MH9" w:date="2023-10-26T11:09:00Z">
        <w:r w:rsidDel="00274605">
          <w:rPr>
            <w:lang w:eastAsia="ko-KR"/>
          </w:rPr>
          <w:delText>3</w:delText>
        </w:r>
      </w:del>
      <w:r>
        <w:rPr>
          <w:lang w:eastAsia="ko-KR"/>
        </w:rPr>
        <w:t>]</w:t>
      </w:r>
      <w:ins w:id="657"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Titre5"/>
        <w:rPr>
          <w:lang w:eastAsia="ko-KR"/>
        </w:rPr>
      </w:pPr>
      <w:bookmarkStart w:id="658" w:name="_Toc145930647"/>
      <w:r>
        <w:rPr>
          <w:lang w:eastAsia="ko-KR"/>
        </w:rPr>
        <w:lastRenderedPageBreak/>
        <w:t>6.2.8.2.3</w:t>
      </w:r>
      <w:r>
        <w:rPr>
          <w:lang w:eastAsia="ko-KR"/>
        </w:rPr>
        <w:tab/>
        <w:t>Data Collection Procedure from UE</w:t>
      </w:r>
      <w:bookmarkEnd w:id="658"/>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9pt;height:265.55pt;mso-width-percent:0;mso-height-percent:0;mso-width-percent:0;mso-height-percent:0" o:ole="">
            <v:imagedata r:id="rId49" o:title=""/>
          </v:shape>
          <o:OLEObject Type="Embed" ProgID="Visio.Drawing.11" ShapeID="_x0000_i1039" DrawAspect="Content" ObjectID="_1765716289" r:id="rId50"/>
        </w:object>
      </w:r>
    </w:p>
    <w:p w14:paraId="15CD5A51" w14:textId="77777777" w:rsidR="00D636F6" w:rsidRDefault="00D636F6" w:rsidP="00D636F6">
      <w:pPr>
        <w:pStyle w:val="TF"/>
        <w:rPr>
          <w:lang w:eastAsia="ko-KR"/>
        </w:rPr>
      </w:pPr>
      <w:bookmarkStart w:id="659" w:name="_CRFigure6_2_8_2_31"/>
      <w:r>
        <w:rPr>
          <w:lang w:eastAsia="ko-KR"/>
        </w:rPr>
        <w:t xml:space="preserve">Figure </w:t>
      </w:r>
      <w:bookmarkEnd w:id="659"/>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An NF subscribes to analytics from the NWDAF as described in clause 6.1.1.1, that includes Analytics ID, Analytics Filter Information including e.g. AoI,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60" w:author="Ericsson-MH9" w:date="2023-10-26T14:23:00Z">
        <w:r>
          <w:rPr>
            <w:lang w:eastAsia="ko-KR"/>
          </w:rPr>
          <w:t xml:space="preserve">and selects </w:t>
        </w:r>
      </w:ins>
      <w:r>
        <w:rPr>
          <w:lang w:eastAsia="ko-KR"/>
        </w:rPr>
        <w:t>the AF that provides data collection (based on the AF profiles registered in NRF) as described in TS 23.50</w:t>
      </w:r>
      <w:ins w:id="661" w:author="Ericsson-MH9" w:date="2023-10-26T14:23:00Z">
        <w:r>
          <w:rPr>
            <w:lang w:eastAsia="ko-KR"/>
          </w:rPr>
          <w:t>1</w:t>
        </w:r>
      </w:ins>
      <w:del w:id="662" w:author="Ericsson-MH9" w:date="2023-10-26T14:23:00Z">
        <w:r w:rsidDel="00BD2309">
          <w:rPr>
            <w:lang w:eastAsia="ko-KR"/>
          </w:rPr>
          <w:delText>2</w:delText>
        </w:r>
      </w:del>
      <w:r>
        <w:rPr>
          <w:lang w:eastAsia="ko-KR"/>
        </w:rPr>
        <w:t> [</w:t>
      </w:r>
      <w:ins w:id="663" w:author="Ericsson-MH9" w:date="2023-10-26T14:23:00Z">
        <w:r>
          <w:rPr>
            <w:lang w:eastAsia="ko-KR"/>
          </w:rPr>
          <w:t>2</w:t>
        </w:r>
      </w:ins>
      <w:del w:id="664" w:author="Ericsson-MH9" w:date="2023-10-26T14:23:00Z">
        <w:r w:rsidDel="00BD2309">
          <w:rPr>
            <w:lang w:eastAsia="ko-KR"/>
          </w:rPr>
          <w:delText>3</w:delText>
        </w:r>
      </w:del>
      <w:r>
        <w:rPr>
          <w:lang w:eastAsia="ko-KR"/>
        </w:rPr>
        <w:t>]</w:t>
      </w:r>
      <w:ins w:id="665" w:author="Ericsson-MH9" w:date="2023-10-26T14:23:00Z">
        <w:r>
          <w:rPr>
            <w:lang w:eastAsia="ko-KR"/>
          </w:rPr>
          <w:t>, cl</w:t>
        </w:r>
      </w:ins>
      <w:ins w:id="666"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i.e. input data from UE for analytics), by using Naf_EventExposure_Subscrib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i.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e.g.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e.g. anonymizes, aggregates and normalizes) according to the SLA that is configured in the AF described in clause 6.2.8.1 and Event ID(s) and Event Filter(s) set during step 3b. The untrusted AF notifies the NWDAF on the processed data by using step 5b (i.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Titre3"/>
        <w:rPr>
          <w:lang w:eastAsia="ko-KR"/>
        </w:rPr>
      </w:pPr>
      <w:bookmarkStart w:id="667" w:name="_Toc145930650"/>
      <w:r>
        <w:rPr>
          <w:lang w:eastAsia="ko-KR"/>
        </w:rPr>
        <w:t>6.2.9</w:t>
      </w:r>
      <w:r>
        <w:rPr>
          <w:lang w:eastAsia="ko-KR"/>
        </w:rPr>
        <w:tab/>
        <w:t>User consent for analytics</w:t>
      </w:r>
      <w:bookmarkEnd w:id="667"/>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68" w:author="vivo1" w:date="2023-09-26T16:59:00Z">
        <w:r w:rsidDel="00D2118A">
          <w:rPr>
            <w:lang w:eastAsia="ko-KR"/>
          </w:rPr>
          <w:delText>ML model</w:delText>
        </w:r>
      </w:del>
      <w:ins w:id="669" w:author="vivo1" w:date="2023-09-26T16:59:00Z">
        <w:r w:rsidR="00D2118A">
          <w:rPr>
            <w:lang w:eastAsia="ko-KR"/>
          </w:rPr>
          <w:t>ML Model</w:t>
        </w:r>
      </w:ins>
      <w:r>
        <w:rPr>
          <w:lang w:eastAsia="ko-KR"/>
        </w:rPr>
        <w:t xml:space="preserve"> training and analytics generation for a SUPI or GPSI, Internal or External_Group_Id or "any UE" may be subject to user consent bound to a purpose, such as analytics or </w:t>
      </w:r>
      <w:del w:id="670" w:author="vivo1" w:date="2023-09-26T16:59:00Z">
        <w:r w:rsidDel="00D2118A">
          <w:rPr>
            <w:lang w:eastAsia="ko-KR"/>
          </w:rPr>
          <w:delText>ML model</w:delText>
        </w:r>
      </w:del>
      <w:ins w:id="671"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the purpose for data collection, e.g. analytics or model training.</w:t>
      </w:r>
    </w:p>
    <w:p w14:paraId="34E65A0B" w14:textId="77777777" w:rsidR="00C73137" w:rsidRDefault="00C73137" w:rsidP="00C73137">
      <w:pPr>
        <w:rPr>
          <w:lang w:eastAsia="ko-KR"/>
        </w:rPr>
      </w:pPr>
      <w:r>
        <w:rPr>
          <w:lang w:eastAsia="ko-KR"/>
        </w:rPr>
        <w:t>The NWDAF retrieves the user consent to data collection and usage from UDM for a user, i.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Nudm_SDM_Subscribe service operation. Otherwise, the NWDAF excludes the corresponding SUPI from the request to collect data and generate analytics or </w:t>
      </w:r>
      <w:del w:id="672" w:author="vivo1" w:date="2023-09-26T16:59:00Z">
        <w:r w:rsidDel="00D2118A">
          <w:rPr>
            <w:lang w:eastAsia="ko-KR"/>
          </w:rPr>
          <w:delText>ML model</w:delText>
        </w:r>
      </w:del>
      <w:ins w:id="673"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674" w:author="EricssonUser" w:date="2023-12-29T11:22:00Z">
        <w:r w:rsidR="00AA1CBB">
          <w:rPr>
            <w:lang w:eastAsia="ko-KR"/>
          </w:rPr>
          <w:t>s</w:t>
        </w:r>
      </w:ins>
      <w:ins w:id="675"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676"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677" w:author="vivo1" w:date="2023-09-26T16:59:00Z">
        <w:r w:rsidDel="00D2118A">
          <w:rPr>
            <w:lang w:eastAsia="ko-KR"/>
          </w:rPr>
          <w:delText>ML model</w:delText>
        </w:r>
      </w:del>
      <w:ins w:id="678"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679" w:author="vivo1" w:date="2023-09-26T16:59:00Z">
        <w:r w:rsidDel="00D2118A">
          <w:rPr>
            <w:lang w:eastAsia="ko-KR"/>
          </w:rPr>
          <w:delText>ML model</w:delText>
        </w:r>
      </w:del>
      <w:ins w:id="680" w:author="vivo1" w:date="2023-09-26T16:59:00Z">
        <w:r w:rsidR="00D2118A">
          <w:rPr>
            <w:lang w:eastAsia="ko-KR"/>
          </w:rPr>
          <w:t>ML Model</w:t>
        </w:r>
      </w:ins>
      <w:r>
        <w:rPr>
          <w:lang w:eastAsia="ko-KR"/>
        </w:rPr>
        <w:t xml:space="preserve">(s) using data from the UE and stops providing the </w:t>
      </w:r>
      <w:del w:id="681" w:author="vivo1" w:date="2023-09-26T16:59:00Z">
        <w:r w:rsidDel="00D2118A">
          <w:rPr>
            <w:lang w:eastAsia="ko-KR"/>
          </w:rPr>
          <w:delText>ML model</w:delText>
        </w:r>
      </w:del>
      <w:ins w:id="682" w:author="vivo1" w:date="2023-09-26T16:59:00Z">
        <w:r w:rsidR="00D2118A">
          <w:rPr>
            <w:lang w:eastAsia="ko-KR"/>
          </w:rPr>
          <w:t>ML Model</w:t>
        </w:r>
      </w:ins>
      <w:r>
        <w:rPr>
          <w:lang w:eastAsia="ko-KR"/>
        </w:rPr>
        <w:t xml:space="preserve">(s) to consumers (NWDAF containing AnLF) for analytics. If the Target of Analytics Reporting or Target of </w:t>
      </w:r>
      <w:del w:id="683" w:author="vivo1" w:date="2023-09-26T16:59:00Z">
        <w:r w:rsidDel="00D2118A">
          <w:rPr>
            <w:lang w:eastAsia="ko-KR"/>
          </w:rPr>
          <w:delText>ML model</w:delText>
        </w:r>
      </w:del>
      <w:ins w:id="684"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685" w:author="vivo1" w:date="2023-09-26T16:59:00Z">
        <w:r w:rsidDel="00D2118A">
          <w:rPr>
            <w:lang w:eastAsia="ko-KR"/>
          </w:rPr>
          <w:delText>ML model</w:delText>
        </w:r>
      </w:del>
      <w:ins w:id="686" w:author="vivo1" w:date="2023-09-26T16:59:00Z">
        <w:r w:rsidR="00D2118A">
          <w:rPr>
            <w:lang w:eastAsia="ko-KR"/>
          </w:rPr>
          <w:t>ML Model</w:t>
        </w:r>
      </w:ins>
      <w:r>
        <w:rPr>
          <w:lang w:eastAsia="ko-KR"/>
        </w:rPr>
        <w:t xml:space="preserve"> to consumers that request analytics or </w:t>
      </w:r>
      <w:del w:id="687" w:author="vivo1" w:date="2023-09-26T16:59:00Z">
        <w:r w:rsidDel="00D2118A">
          <w:rPr>
            <w:lang w:eastAsia="ko-KR"/>
          </w:rPr>
          <w:delText>ML model</w:delText>
        </w:r>
      </w:del>
      <w:ins w:id="688"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i.e. per SUPI, GPSI, Internal or External Group Id, or those with the Target of Analytics Reporting or Target of </w:t>
      </w:r>
      <w:del w:id="689" w:author="vivo1" w:date="2023-09-26T16:59:00Z">
        <w:r w:rsidDel="00D2118A">
          <w:rPr>
            <w:lang w:eastAsia="ko-KR"/>
          </w:rPr>
          <w:delText>ML model</w:delText>
        </w:r>
      </w:del>
      <w:ins w:id="690"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Titre4"/>
        <w:rPr>
          <w:lang w:eastAsia="ko-KR"/>
        </w:rPr>
      </w:pPr>
      <w:bookmarkStart w:id="691" w:name="_Toc145930658"/>
      <w:r>
        <w:rPr>
          <w:lang w:eastAsia="ko-KR"/>
        </w:rPr>
        <w:t>6.2.13.2</w:t>
      </w:r>
      <w:r>
        <w:rPr>
          <w:lang w:eastAsia="ko-KR"/>
        </w:rPr>
        <w:tab/>
        <w:t>Procedure for rating untrusted AF data sources</w:t>
      </w:r>
      <w:bookmarkEnd w:id="691"/>
    </w:p>
    <w:p w14:paraId="316C8344" w14:textId="77777777" w:rsidR="00C73137" w:rsidRDefault="00C73137" w:rsidP="00C73137">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8.7pt;height:381.9pt" o:ole="">
            <v:imagedata r:id="rId51" o:title=""/>
          </v:shape>
          <o:OLEObject Type="Embed" ProgID="Word.Picture.8" ShapeID="_x0000_i1040" DrawAspect="Content" ObjectID="_1765716290" r:id="rId52"/>
        </w:object>
      </w:r>
    </w:p>
    <w:p w14:paraId="01F250B2" w14:textId="77777777" w:rsidR="00C73137" w:rsidRDefault="00C73137" w:rsidP="00C73137">
      <w:pPr>
        <w:pStyle w:val="TF"/>
      </w:pPr>
      <w:bookmarkStart w:id="692" w:name="_CRFigure6_2_13_2"/>
      <w:r>
        <w:t xml:space="preserve">Figure </w:t>
      </w:r>
      <w:bookmarkEnd w:id="692"/>
      <w:r>
        <w:t>6.2.13.2: NWDAF containing AnLF-based untrusted AF data source rating</w:t>
      </w:r>
    </w:p>
    <w:p w14:paraId="480E687F" w14:textId="5B3AE753" w:rsidR="00C73137" w:rsidRDefault="00C73137" w:rsidP="00C73137">
      <w:pPr>
        <w:pStyle w:val="B1"/>
      </w:pPr>
      <w:r>
        <w:t>1.</w:t>
      </w:r>
      <w:r>
        <w:tab/>
        <w:t xml:space="preserve">NWDAF containing AnLF subscribes to NWDAF containing MTLF for obtaining an </w:t>
      </w:r>
      <w:del w:id="693" w:author="vivo1" w:date="2023-09-26T16:59:00Z">
        <w:r w:rsidDel="00D2118A">
          <w:delText>ML model</w:delText>
        </w:r>
      </w:del>
      <w:ins w:id="694" w:author="vivo1" w:date="2023-09-26T16:59:00Z">
        <w:r w:rsidR="00D2118A">
          <w:t>ML Model</w:t>
        </w:r>
      </w:ins>
      <w:r>
        <w:t xml:space="preserve"> using the Nnwdaf_ModelProvision_Subscribe service operation. The NWDAF containing AnLF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695" w:author="vivo1" w:date="2023-09-26T16:59:00Z">
        <w:r w:rsidDel="00D2118A">
          <w:delText>ML model</w:delText>
        </w:r>
      </w:del>
      <w:ins w:id="696" w:author="vivo1" w:date="2023-09-26T16:59:00Z">
        <w:r w:rsidR="00D2118A">
          <w:t>ML Model</w:t>
        </w:r>
      </w:ins>
      <w:r>
        <w:t xml:space="preserve"> </w:t>
      </w:r>
      <w:ins w:id="697" w:author="vivo1" w:date="2023-12-25T14:15:00Z">
        <w:r w:rsidR="00844657">
          <w:t xml:space="preserve">Accuracy </w:t>
        </w:r>
      </w:ins>
      <w:del w:id="698"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An accuracy report is sent to the NWDAF containing AnLF, e.g. when the reporting threshold is met by invoking Nnwdaf_MLModelProvision_Notify service operation.</w:t>
      </w:r>
    </w:p>
    <w:p w14:paraId="541D44A0" w14:textId="77777777" w:rsidR="00C73137" w:rsidRPr="00845430" w:rsidRDefault="00C73137" w:rsidP="00C73137">
      <w:pPr>
        <w:rPr>
          <w:b/>
          <w:bCs/>
        </w:rPr>
      </w:pPr>
      <w:r w:rsidRPr="00845430">
        <w:rPr>
          <w:b/>
          <w:bCs/>
        </w:rPr>
        <w:t>Option 2: NWDAF containing AnLF computes accuracy</w:t>
      </w:r>
    </w:p>
    <w:p w14:paraId="01DE9B60" w14:textId="77777777" w:rsidR="00C73137" w:rsidRDefault="00C73137" w:rsidP="00C73137">
      <w:pPr>
        <w:pStyle w:val="B1"/>
      </w:pPr>
      <w:r>
        <w:t>2c.</w:t>
      </w:r>
      <w:r>
        <w:tab/>
        <w:t>NWDAF containing AnLF calculates the accuracy by comparing the predictions with ground truth data.</w:t>
      </w:r>
    </w:p>
    <w:p w14:paraId="53FB5EE8" w14:textId="77777777" w:rsidR="00C73137" w:rsidRDefault="00C73137" w:rsidP="00C73137">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6D74CA7D" w14:textId="77777777" w:rsidR="00C73137" w:rsidRDefault="00C73137" w:rsidP="00C73137">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NWDAF containing AnLF updates the rating for the sources where untrusted data is deviated from the supplementary trusted data per Event ID.</w:t>
      </w:r>
    </w:p>
    <w:p w14:paraId="0A420D5F" w14:textId="77777777" w:rsidR="00C73137" w:rsidRDefault="00C73137" w:rsidP="00C73137">
      <w:pPr>
        <w:pStyle w:val="NO"/>
      </w:pPr>
      <w:r>
        <w:t>NOTE 1:</w:t>
      </w:r>
      <w:r>
        <w:tab/>
        <w:t>An NWDAF containing AnLF determines the rating of an untrusted AF data source based on internal operations.</w:t>
      </w:r>
    </w:p>
    <w:p w14:paraId="2307A59E" w14:textId="77777777" w:rsidR="00C73137" w:rsidRDefault="00C73137" w:rsidP="00C73137">
      <w:pPr>
        <w:pStyle w:val="B1"/>
      </w:pPr>
      <w:r>
        <w:t>5a.</w:t>
      </w:r>
      <w:r>
        <w:tab/>
        <w:t>NWDAF containing AnLF stores the untrusted AF data source rating locally.</w:t>
      </w:r>
    </w:p>
    <w:p w14:paraId="77696966" w14:textId="77777777" w:rsidR="00C73137" w:rsidRDefault="00C73137" w:rsidP="00C73137">
      <w:pPr>
        <w:pStyle w:val="B1"/>
      </w:pPr>
      <w:r>
        <w:t>5b.</w:t>
      </w:r>
      <w:r>
        <w:tab/>
        <w:t>NWDAF containing AnLF may send the untrusted AF data source rating to UDSF, if available. NWDAF containing AnLF uses the Nudsf_ UnstructuredDataManagement_Create service operation.</w:t>
      </w:r>
    </w:p>
    <w:p w14:paraId="21FD6771" w14:textId="77777777" w:rsidR="00C73137" w:rsidRDefault="00C73137" w:rsidP="00C73137">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176176C" w14:textId="77777777" w:rsidR="00C73137" w:rsidRDefault="00C73137" w:rsidP="00C73137">
      <w:pPr>
        <w:pStyle w:val="B1"/>
      </w:pPr>
      <w:r>
        <w:t>6.</w:t>
      </w:r>
      <w:r>
        <w:tab/>
        <w:t>A NWDAF consumer subscribes to a certain Analytics ID, using Nnwdaf_AnalyticsSubscription_Subscrib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The NWDAF containing AnLF retrieves the untrusted AF rating of the data sources locally.</w:t>
      </w:r>
    </w:p>
    <w:p w14:paraId="15AB5214" w14:textId="77777777" w:rsidR="00C73137" w:rsidRDefault="00C73137" w:rsidP="00C73137">
      <w:pPr>
        <w:pStyle w:val="B1"/>
      </w:pPr>
      <w:r>
        <w:t>7b.</w:t>
      </w:r>
      <w:r>
        <w:tab/>
        <w:t>The NWDAF containing AnLF retrieves the untrusted AF rating of the data sources from the UDSF using the to use Nudsf_ UnstructuredDataManagement_Query service operation.</w:t>
      </w:r>
    </w:p>
    <w:p w14:paraId="6878977D" w14:textId="77777777" w:rsidR="00C73137" w:rsidRDefault="00C73137" w:rsidP="00C73137">
      <w:pPr>
        <w:pStyle w:val="B1"/>
      </w:pPr>
      <w:r>
        <w:t>8.</w:t>
      </w:r>
      <w:r>
        <w:tab/>
        <w:t>If the rating of one or more untrusted AF is below a threshold (i.e. that is pre-configured), then the NWDAF containing AnLF can:</w:t>
      </w:r>
    </w:p>
    <w:p w14:paraId="75588886" w14:textId="77777777" w:rsidR="00C73137" w:rsidRDefault="00C73137" w:rsidP="00C73137">
      <w:pPr>
        <w:pStyle w:val="B2"/>
      </w:pPr>
      <w:r>
        <w:t>(i)</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The NWDAF containing AnLF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AnLF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The NWDAF containing AnLF provides the analytics output to the analytics consumer, using the Nnwdaf_AnalyticsSubscription_Notify service operation.</w:t>
      </w:r>
    </w:p>
    <w:p w14:paraId="143F2E52" w14:textId="4C20B4DB" w:rsidR="00844657" w:rsidRPr="00F97F0E" w:rsidRDefault="00844657" w:rsidP="00844657">
      <w:r>
        <w:t xml:space="preserve">In the case of </w:t>
      </w:r>
      <w:del w:id="699" w:author="vivo1" w:date="2023-12-25T15:56:00Z">
        <w:r w:rsidDel="00630A98">
          <w:delText>ML model</w:delText>
        </w:r>
      </w:del>
      <w:ins w:id="700" w:author="vivo1" w:date="2023-12-25T15:56:00Z">
        <w:r w:rsidR="00630A98">
          <w:t>ML Model</w:t>
        </w:r>
      </w:ins>
      <w:r>
        <w:t xml:space="preserve"> (re)training, if the NWDAF containing MTLF is the same NWDAF containing AnLF in step 5b, it may also use the rate of untrusted AF data sources by performing steps 7b and 8-9 and then, (re)trains the </w:t>
      </w:r>
      <w:del w:id="701" w:author="vivo1" w:date="2023-12-25T15:56:00Z">
        <w:r w:rsidDel="00630A98">
          <w:delText>ML model</w:delText>
        </w:r>
      </w:del>
      <w:ins w:id="702"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Titre2"/>
        <w:rPr>
          <w:lang w:eastAsia="ko-KR"/>
        </w:rPr>
      </w:pPr>
      <w:bookmarkStart w:id="703" w:name="_Toc145930662"/>
      <w:r>
        <w:rPr>
          <w:lang w:eastAsia="ko-KR"/>
        </w:rPr>
        <w:t>6.2A</w:t>
      </w:r>
      <w:r>
        <w:rPr>
          <w:lang w:eastAsia="ko-KR"/>
        </w:rPr>
        <w:tab/>
        <w:t>Procedure for ML Model Provisioning</w:t>
      </w:r>
      <w:bookmarkEnd w:id="703"/>
    </w:p>
    <w:p w14:paraId="0871C095" w14:textId="77777777" w:rsidR="00717287" w:rsidRDefault="00717287" w:rsidP="00717287">
      <w:pPr>
        <w:pStyle w:val="Titre3"/>
        <w:rPr>
          <w:lang w:eastAsia="ko-KR"/>
        </w:rPr>
      </w:pPr>
      <w:bookmarkStart w:id="704" w:name="_CR6_2A_0"/>
      <w:bookmarkStart w:id="705" w:name="_Toc145930663"/>
      <w:bookmarkEnd w:id="704"/>
      <w:r>
        <w:rPr>
          <w:lang w:eastAsia="ko-KR"/>
        </w:rPr>
        <w:t>6.2A.0</w:t>
      </w:r>
      <w:r>
        <w:rPr>
          <w:lang w:eastAsia="ko-KR"/>
        </w:rPr>
        <w:tab/>
        <w:t>General</w:t>
      </w:r>
      <w:bookmarkEnd w:id="705"/>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AnLF may be locally configured with (a set of) IDs of NWDAFs containing MTLF and the Analytics ID(s) supported by each NWDAF containing MTLF to retrieve trained </w:t>
      </w:r>
      <w:del w:id="706" w:author="vivo1" w:date="2023-09-26T16:59:00Z">
        <w:r w:rsidDel="00D2118A">
          <w:rPr>
            <w:lang w:eastAsia="ko-KR"/>
          </w:rPr>
          <w:delText>ML model</w:delText>
        </w:r>
      </w:del>
      <w:ins w:id="707"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708" w:author="vivo1" w:date="2023-09-26T16:59:00Z">
        <w:r w:rsidDel="00D2118A">
          <w:rPr>
            <w:lang w:eastAsia="ko-KR"/>
          </w:rPr>
          <w:delText>ML model</w:delText>
        </w:r>
      </w:del>
      <w:ins w:id="709" w:author="vivo1" w:date="2023-09-26T16:59:00Z">
        <w:r w:rsidR="00D2118A">
          <w:rPr>
            <w:lang w:eastAsia="ko-KR"/>
          </w:rPr>
          <w:t>ML Model</w:t>
        </w:r>
      </w:ins>
      <w:r>
        <w:rPr>
          <w:lang w:eastAsia="ko-KR"/>
        </w:rPr>
        <w:t xml:space="preserve"> is needed when it receives the </w:t>
      </w:r>
      <w:del w:id="710" w:author="vivo1" w:date="2023-09-26T16:59:00Z">
        <w:r w:rsidDel="00D2118A">
          <w:rPr>
            <w:lang w:eastAsia="ko-KR"/>
          </w:rPr>
          <w:delText>ML model</w:delText>
        </w:r>
      </w:del>
      <w:ins w:id="711" w:author="vivo1" w:date="2023-09-26T16:59:00Z">
        <w:r w:rsidR="00D2118A">
          <w:rPr>
            <w:lang w:eastAsia="ko-KR"/>
          </w:rPr>
          <w:t>ML Model</w:t>
        </w:r>
      </w:ins>
      <w:r>
        <w:rPr>
          <w:lang w:eastAsia="ko-KR"/>
        </w:rPr>
        <w:t xml:space="preserve"> subscription or the </w:t>
      </w:r>
      <w:del w:id="712" w:author="vivo1" w:date="2023-09-26T16:59:00Z">
        <w:r w:rsidDel="00D2118A">
          <w:rPr>
            <w:lang w:eastAsia="ko-KR"/>
          </w:rPr>
          <w:delText>ML model</w:delText>
        </w:r>
      </w:del>
      <w:ins w:id="713"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Titre3"/>
        <w:rPr>
          <w:lang w:eastAsia="ko-KR"/>
        </w:rPr>
      </w:pPr>
      <w:bookmarkStart w:id="714" w:name="_CR6_2A_1"/>
      <w:bookmarkStart w:id="715" w:name="_Toc145930664"/>
      <w:bookmarkEnd w:id="714"/>
      <w:r>
        <w:rPr>
          <w:lang w:eastAsia="ko-KR"/>
        </w:rPr>
        <w:lastRenderedPageBreak/>
        <w:t>6.2A.1</w:t>
      </w:r>
      <w:r>
        <w:rPr>
          <w:lang w:eastAsia="ko-KR"/>
        </w:rPr>
        <w:tab/>
        <w:t>ML Model Subscribe/Unsubscribe</w:t>
      </w:r>
      <w:bookmarkEnd w:id="715"/>
    </w:p>
    <w:p w14:paraId="44459DD2" w14:textId="77777777" w:rsidR="00717287" w:rsidRDefault="00717287" w:rsidP="00717287">
      <w:pPr>
        <w:rPr>
          <w:lang w:eastAsia="ko-KR"/>
        </w:rPr>
      </w:pPr>
      <w:r>
        <w:rPr>
          <w:lang w:eastAsia="ko-KR"/>
        </w:rPr>
        <w:t>The procedure in Figure 6.2A.1-1 is used by an NWDAF service consumer, i.e. an NWDAF containing AnLF to subscribe/unsubscribe at another NWDAF, i.e. an NWDAF containing MTLF, to be notified when ML Model Information on the related Analytics becomes available, using Nnwdaf_MLModelProvision services as defined in clause 7.5. The ML Model I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9.05pt;height:163.6pt" o:ole="">
            <v:imagedata r:id="rId53" o:title=""/>
          </v:shape>
          <o:OLEObject Type="Embed" ProgID="Visio.Drawing.15" ShapeID="_x0000_i1041" DrawAspect="Content" ObjectID="_1765716291" r:id="rId54"/>
        </w:object>
      </w:r>
    </w:p>
    <w:p w14:paraId="308FB6AC" w14:textId="77777777" w:rsidR="00717287" w:rsidRDefault="00717287" w:rsidP="00717287">
      <w:pPr>
        <w:pStyle w:val="TF"/>
        <w:rPr>
          <w:lang w:eastAsia="ko-KR"/>
        </w:rPr>
      </w:pPr>
      <w:bookmarkStart w:id="716" w:name="_CRFigure6_2A_11"/>
      <w:r>
        <w:rPr>
          <w:lang w:eastAsia="ko-KR"/>
        </w:rPr>
        <w:t xml:space="preserve">Figure </w:t>
      </w:r>
      <w:bookmarkEnd w:id="716"/>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 xml:space="preserve">The NWDAF service consumer (i.e. an NWDAF containing AnLF) subscribes to, modifies, or cancels subscription for a (set of) trained ML Model(s) associated with a/an (set of) Analytics ID(s) by invoking the Nnwdaf_MLModelProvision_Subscribe / Nnwdaf_MLModelProvision_Unsubscribe service operation. The parameters that can be provided by the NWDAF service consumer are listed in clause 6.2A.2. The service consumer optionally indicates its support for multiple </w:t>
      </w:r>
      <w:del w:id="717" w:author="vivo1" w:date="2023-09-26T16:59:00Z">
        <w:r w:rsidDel="00D2118A">
          <w:rPr>
            <w:lang w:eastAsia="ko-KR"/>
          </w:rPr>
          <w:delText>ML model</w:delText>
        </w:r>
      </w:del>
      <w:ins w:id="718"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19" w:author="vivo1" w:date="2023-09-26T16:59:00Z">
        <w:r w:rsidDel="00D2118A">
          <w:rPr>
            <w:lang w:eastAsia="ko-KR"/>
          </w:rPr>
          <w:delText>ML model</w:delText>
        </w:r>
      </w:del>
      <w:ins w:id="720"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21" w:author="vivo1" w:date="2023-09-26T16:59:00Z">
        <w:r w:rsidDel="00D2118A">
          <w:rPr>
            <w:lang w:eastAsia="ko-KR"/>
          </w:rPr>
          <w:delText>ML model</w:delText>
        </w:r>
      </w:del>
      <w:ins w:id="722"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 xml:space="preserve">If the NWDAF containing MTLF determines that further training is needed, this NWDAF may initiate data collection from NFs, (e.g. AMF/DCCF/ADRF), UE Application (via AF) or OAM as described in clause 6.2, to generate the </w:t>
      </w:r>
      <w:del w:id="723" w:author="vivo1" w:date="2023-09-26T16:59:00Z">
        <w:r w:rsidDel="00D2118A">
          <w:rPr>
            <w:lang w:eastAsia="ko-KR"/>
          </w:rPr>
          <w:delText>ML model</w:delText>
        </w:r>
      </w:del>
      <w:ins w:id="724"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If the service invocation is for a subscription modification or subscription cancelation, the NWDAF service consumer includes an identifier (Subscription Correlation ID) to be modified in the invocation of Nnwdaf_MLModelProvision_Subscribe.</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25" w:author="vivo1" w:date="2023-09-26T16:59:00Z">
        <w:r w:rsidDel="00D2118A">
          <w:rPr>
            <w:lang w:eastAsia="ko-KR"/>
          </w:rPr>
          <w:delText>ML model</w:delText>
        </w:r>
      </w:del>
      <w:ins w:id="726"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27" w:author="vivo1" w:date="2023-09-26T16:59:00Z">
        <w:r w:rsidDel="00D2118A">
          <w:rPr>
            <w:lang w:eastAsia="ko-KR"/>
          </w:rPr>
          <w:delText>ML model</w:delText>
        </w:r>
      </w:del>
      <w:ins w:id="728"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by invoking Nnwdaf_MLModelProvision_Notify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Nnwdaf_MLModelProvision_Notify service operation to notify an available re-trained </w:t>
      </w:r>
      <w:del w:id="729" w:author="vivo1" w:date="2023-09-26T16:59:00Z">
        <w:r w:rsidDel="00D2118A">
          <w:rPr>
            <w:lang w:eastAsia="ko-KR"/>
          </w:rPr>
          <w:delText>ML model</w:delText>
        </w:r>
      </w:del>
      <w:ins w:id="730"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 xml:space="preserve">When the step 1 is for a subscription modification (i.e. including Subscription Correlation ID), the NWDAF containing MTLF may provide either a new trained </w:t>
      </w:r>
      <w:del w:id="731" w:author="vivo1" w:date="2023-09-26T16:59:00Z">
        <w:r w:rsidDel="00D2118A">
          <w:rPr>
            <w:lang w:eastAsia="zh-CN"/>
          </w:rPr>
          <w:delText>ML model</w:delText>
        </w:r>
      </w:del>
      <w:ins w:id="732" w:author="vivo1" w:date="2023-09-26T16:59:00Z">
        <w:r w:rsidR="00D2118A">
          <w:rPr>
            <w:lang w:eastAsia="zh-CN"/>
          </w:rPr>
          <w:t>ML Model</w:t>
        </w:r>
      </w:ins>
      <w:r>
        <w:rPr>
          <w:lang w:eastAsia="zh-CN"/>
        </w:rPr>
        <w:t xml:space="preserve"> different to the previously provided one, or re-trained </w:t>
      </w:r>
      <w:del w:id="733" w:author="vivo1" w:date="2023-09-26T16:59:00Z">
        <w:r w:rsidDel="00D2118A">
          <w:rPr>
            <w:lang w:eastAsia="zh-CN"/>
          </w:rPr>
          <w:delText>ML model</w:delText>
        </w:r>
      </w:del>
      <w:ins w:id="734" w:author="vivo1" w:date="2023-09-26T16:59:00Z">
        <w:r w:rsidR="00D2118A">
          <w:rPr>
            <w:lang w:eastAsia="zh-CN"/>
          </w:rPr>
          <w:t>ML Model</w:t>
        </w:r>
      </w:ins>
      <w:r>
        <w:rPr>
          <w:lang w:eastAsia="zh-CN"/>
        </w:rPr>
        <w:t xml:space="preserve"> by invoking Nnwdaf_MLModelProvision_Notify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Titre3"/>
        <w:tabs>
          <w:tab w:val="left" w:pos="8647"/>
        </w:tabs>
        <w:rPr>
          <w:lang w:eastAsia="zh-CN"/>
        </w:rPr>
      </w:pPr>
      <w:bookmarkStart w:id="735" w:name="_Toc145930665"/>
      <w:r>
        <w:rPr>
          <w:lang w:eastAsia="zh-CN"/>
        </w:rPr>
        <w:t>6.2A.2</w:t>
      </w:r>
      <w:r>
        <w:rPr>
          <w:lang w:eastAsia="zh-CN"/>
        </w:rPr>
        <w:tab/>
        <w:t>Contents of ML Model Provisioning</w:t>
      </w:r>
      <w:bookmarkEnd w:id="735"/>
    </w:p>
    <w:p w14:paraId="4530C747" w14:textId="410166EC" w:rsidR="002E63DA" w:rsidRDefault="002E63DA" w:rsidP="002E63DA">
      <w:pPr>
        <w:rPr>
          <w:lang w:eastAsia="zh-CN"/>
        </w:rPr>
      </w:pPr>
      <w:r>
        <w:rPr>
          <w:lang w:eastAsia="zh-CN"/>
        </w:rPr>
        <w:t xml:space="preserve">The consumers of the </w:t>
      </w:r>
      <w:del w:id="736" w:author="vivo1" w:date="2023-09-26T11:10:00Z">
        <w:r w:rsidDel="0055780A">
          <w:rPr>
            <w:lang w:eastAsia="zh-CN"/>
          </w:rPr>
          <w:delText>ML model</w:delText>
        </w:r>
      </w:del>
      <w:ins w:id="737" w:author="vivo1" w:date="2023-09-26T11:10:00Z">
        <w:r w:rsidR="0055780A">
          <w:rPr>
            <w:lang w:eastAsia="zh-CN"/>
          </w:rPr>
          <w:t>ML Model</w:t>
        </w:r>
      </w:ins>
      <w:r>
        <w:rPr>
          <w:lang w:eastAsia="zh-CN"/>
        </w:rPr>
        <w:t xml:space="preserve"> provisioning services (i.e. an NWDAF containing AnLF)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38" w:author="vivo1" w:date="2023-09-26T11:10:00Z">
        <w:r w:rsidDel="0055780A">
          <w:rPr>
            <w:lang w:eastAsia="zh-CN"/>
          </w:rPr>
          <w:delText>ML model</w:delText>
        </w:r>
      </w:del>
      <w:ins w:id="739"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 xml:space="preserve">A list of Analytics ID(s): identifies the analytics for which the ML </w:t>
      </w:r>
      <w:del w:id="740" w:author="vivo1" w:date="2023-09-26T11:08:00Z">
        <w:r w:rsidDel="0055780A">
          <w:rPr>
            <w:lang w:eastAsia="zh-CN"/>
          </w:rPr>
          <w:delText>model</w:delText>
        </w:r>
      </w:del>
      <w:ins w:id="741"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42" w:author="MCC correction" w:date="2023-12-25T11:46:00Z">
        <w:r w:rsidR="0085645C">
          <w:rPr>
            <w:lang w:eastAsia="zh-CN"/>
          </w:rPr>
          <w:t xml:space="preserve">[OPTIONAL] </w:t>
        </w:r>
      </w:ins>
      <w:r>
        <w:rPr>
          <w:lang w:eastAsia="zh-CN"/>
        </w:rPr>
        <w:t>NF consumer information: identifies the vendor of NWDAF containing AnLF.</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43" w:author="vivo1" w:date="2023-09-26T11:08:00Z">
        <w:r w:rsidDel="0055780A">
          <w:rPr>
            <w:lang w:eastAsia="zh-CN"/>
          </w:rPr>
          <w:delText xml:space="preserve">ML model </w:delText>
        </w:r>
      </w:del>
      <w:r>
        <w:rPr>
          <w:lang w:eastAsia="zh-CN"/>
        </w:rPr>
        <w:t xml:space="preserve">ML </w:t>
      </w:r>
      <w:del w:id="744" w:author="vivo1" w:date="2023-09-26T11:08:00Z">
        <w:r w:rsidDel="0055780A">
          <w:rPr>
            <w:lang w:eastAsia="zh-CN"/>
          </w:rPr>
          <w:delText>model</w:delText>
        </w:r>
      </w:del>
      <w:ins w:id="745"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46" w:author="vivo1" w:date="2023-09-26T11:08:00Z">
        <w:r w:rsidDel="0055780A">
          <w:rPr>
            <w:lang w:eastAsia="zh-CN"/>
          </w:rPr>
          <w:delText>model</w:delText>
        </w:r>
      </w:del>
      <w:ins w:id="747" w:author="vivo1" w:date="2023-09-26T11:08:00Z">
        <w:r w:rsidR="0055780A">
          <w:rPr>
            <w:lang w:eastAsia="zh-CN"/>
          </w:rPr>
          <w:t>Model</w:t>
        </w:r>
      </w:ins>
      <w:r>
        <w:rPr>
          <w:lang w:eastAsia="zh-CN"/>
        </w:rPr>
        <w:t xml:space="preserve">, when several ML </w:t>
      </w:r>
      <w:del w:id="748" w:author="vivo1" w:date="2023-09-26T11:08:00Z">
        <w:r w:rsidDel="0055780A">
          <w:rPr>
            <w:lang w:eastAsia="zh-CN"/>
          </w:rPr>
          <w:delText>model</w:delText>
        </w:r>
      </w:del>
      <w:ins w:id="749"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50" w:author="vivo1" w:date="2023-09-26T11:09:00Z">
        <w:r w:rsidDel="0055780A">
          <w:rPr>
            <w:lang w:eastAsia="zh-CN"/>
          </w:rPr>
          <w:delText>model</w:delText>
        </w:r>
      </w:del>
      <w:ins w:id="751" w:author="vivo1" w:date="2023-09-26T11:09:00Z">
        <w:r w:rsidR="0055780A">
          <w:rPr>
            <w:lang w:eastAsia="zh-CN"/>
          </w:rPr>
          <w:t>Model</w:t>
        </w:r>
      </w:ins>
      <w:r>
        <w:rPr>
          <w:lang w:eastAsia="zh-CN"/>
        </w:rPr>
        <w:t xml:space="preserve"> for the analytics is requested, e.g.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52" w:author="vivo1" w:date="2023-09-26T11:09:00Z">
        <w:r w:rsidDel="0055780A">
          <w:rPr>
            <w:lang w:eastAsia="zh-CN"/>
          </w:rPr>
          <w:delText>model</w:delText>
        </w:r>
      </w:del>
      <w:ins w:id="753" w:author="vivo1" w:date="2023-09-26T11:09:00Z">
        <w:r w:rsidR="0055780A">
          <w:rPr>
            <w:lang w:eastAsia="zh-CN"/>
          </w:rPr>
          <w:t>Model</w:t>
        </w:r>
      </w:ins>
      <w:r>
        <w:rPr>
          <w:lang w:eastAsia="zh-CN"/>
        </w:rPr>
        <w:t xml:space="preserve"> is requested, e.g. specific UEs</w:t>
      </w:r>
      <w:ins w:id="754" w:author="EricssonUser" w:date="2023-12-29T12:18:00Z">
        <w:r w:rsidR="00AA1CBB">
          <w:rPr>
            <w:lang w:eastAsia="zh-CN"/>
          </w:rPr>
          <w:t xml:space="preserve"> i.e. a list of SUPI(s)</w:t>
        </w:r>
      </w:ins>
      <w:r>
        <w:rPr>
          <w:lang w:eastAsia="zh-CN"/>
        </w:rPr>
        <w:t xml:space="preserve">, </w:t>
      </w:r>
      <w:r w:rsidR="00AA1CBB">
        <w:rPr>
          <w:lang w:eastAsia="zh-CN"/>
        </w:rPr>
        <w:t>a group of UE</w:t>
      </w:r>
      <w:ins w:id="755" w:author="EricssonUser" w:date="2023-12-29T11:23:00Z">
        <w:r w:rsidR="00AA1CBB">
          <w:rPr>
            <w:lang w:eastAsia="zh-CN"/>
          </w:rPr>
          <w:t>s</w:t>
        </w:r>
      </w:ins>
      <w:del w:id="756" w:author="EricssonUser" w:date="2023-12-29T11:23:00Z">
        <w:r w:rsidR="00AA1CBB" w:rsidDel="005B29D5">
          <w:rPr>
            <w:lang w:eastAsia="zh-CN"/>
          </w:rPr>
          <w:delText>(s)</w:delText>
        </w:r>
      </w:del>
      <w:ins w:id="757" w:author="EricssonUser" w:date="2023-12-29T09:27:00Z">
        <w:r w:rsidR="00AA1CBB" w:rsidRPr="00FA56F0">
          <w:t xml:space="preserve"> </w:t>
        </w:r>
        <w:r w:rsidR="00AA1CBB">
          <w:t>i.e., a list of Internal-Group-Id(s)</w:t>
        </w:r>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58" w:author="vivo3" w:date="2023-12-14T17:24:00Z">
        <w:r w:rsidR="00753EA8">
          <w:rPr>
            <w:lang w:eastAsia="zh-CN"/>
          </w:rPr>
          <w:t>(</w:t>
        </w:r>
      </w:ins>
      <w:r>
        <w:rPr>
          <w:lang w:eastAsia="zh-CN"/>
        </w:rPr>
        <w:t>s</w:t>
      </w:r>
      <w:ins w:id="759"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760" w:author="EricssonUser" w:date="2023-12-29T09:27:00Z">
        <w:r w:rsidR="00AA1CBB">
          <w:t>i.e., a list of Internal-Group-Id(s)</w:t>
        </w:r>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61" w:author="vivo1" w:date="2023-09-26T11:09:00Z">
        <w:r w:rsidDel="0055780A">
          <w:rPr>
            <w:lang w:eastAsia="zh-CN"/>
          </w:rPr>
          <w:delText>model</w:delText>
        </w:r>
      </w:del>
      <w:ins w:id="762" w:author="vivo1" w:date="2023-09-26T11:09:00Z">
        <w:r w:rsidR="0055780A">
          <w:rPr>
            <w:lang w:eastAsia="zh-CN"/>
          </w:rPr>
          <w:t>Model</w:t>
        </w:r>
      </w:ins>
      <w:r>
        <w:rPr>
          <w:lang w:eastAsia="zh-CN"/>
        </w:rPr>
        <w:t xml:space="preserve"> for the Analytics is requested. The time interval is expressed with actual start time and actual end time (e.g. via UTC time).</w:t>
      </w:r>
    </w:p>
    <w:p w14:paraId="2F29D0F0" w14:textId="77777777" w:rsidR="002E63DA" w:rsidRDefault="002E63DA" w:rsidP="002E63DA">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63" w:author="vivo1" w:date="2023-09-26T11:09:00Z">
        <w:r w:rsidDel="0055780A">
          <w:rPr>
            <w:lang w:eastAsia="zh-CN"/>
          </w:rPr>
          <w:delText>model</w:delText>
        </w:r>
      </w:del>
      <w:ins w:id="764"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765" w:author="vivo1" w:date="2023-09-26T11:09:00Z">
        <w:r w:rsidDel="0055780A">
          <w:rPr>
            <w:lang w:eastAsia="zh-CN"/>
          </w:rPr>
          <w:delText>model</w:delText>
        </w:r>
      </w:del>
      <w:ins w:id="766" w:author="vivo1" w:date="2023-09-26T11:09:00Z">
        <w:r w:rsidR="0055780A">
          <w:rPr>
            <w:lang w:eastAsia="zh-CN"/>
          </w:rPr>
          <w:t>Model</w:t>
        </w:r>
      </w:ins>
      <w:r>
        <w:rPr>
          <w:lang w:eastAsia="zh-CN"/>
        </w:rPr>
        <w:t xml:space="preserve">(s), indicating the maximum number of ML </w:t>
      </w:r>
      <w:del w:id="767" w:author="vivo1" w:date="2023-09-26T11:09:00Z">
        <w:r w:rsidDel="0055780A">
          <w:rPr>
            <w:lang w:eastAsia="zh-CN"/>
          </w:rPr>
          <w:delText>model</w:delText>
        </w:r>
      </w:del>
      <w:ins w:id="768" w:author="vivo1" w:date="2023-09-26T11:09:00Z">
        <w:r w:rsidR="0055780A">
          <w:rPr>
            <w:lang w:eastAsia="zh-CN"/>
          </w:rPr>
          <w:t>Model</w:t>
        </w:r>
      </w:ins>
      <w:r>
        <w:rPr>
          <w:lang w:eastAsia="zh-CN"/>
        </w:rPr>
        <w:t>s that the NWDAF containing MTLF could provide to the NWDAF containing AnLF.</w:t>
      </w:r>
    </w:p>
    <w:p w14:paraId="333D036C" w14:textId="01CFDDB5" w:rsidR="002E63DA" w:rsidRDefault="002E63DA" w:rsidP="002E63DA">
      <w:pPr>
        <w:pStyle w:val="NO"/>
      </w:pPr>
      <w:r>
        <w:t>NOTE 4:</w:t>
      </w:r>
      <w:r>
        <w:tab/>
        <w:t xml:space="preserve">Multiple ML </w:t>
      </w:r>
      <w:del w:id="769" w:author="vivo1" w:date="2023-09-26T11:09:00Z">
        <w:r w:rsidDel="0055780A">
          <w:delText>model</w:delText>
        </w:r>
      </w:del>
      <w:ins w:id="770" w:author="vivo1" w:date="2023-09-26T11:09:00Z">
        <w:r w:rsidR="0055780A">
          <w:t>Model</w:t>
        </w:r>
      </w:ins>
      <w:r>
        <w:t xml:space="preserve">s Filter Information are composed by Accuracy level(s) of Interest and Number of ML </w:t>
      </w:r>
      <w:del w:id="771" w:author="vivo1" w:date="2023-09-26T11:09:00Z">
        <w:r w:rsidDel="0055780A">
          <w:delText>model</w:delText>
        </w:r>
      </w:del>
      <w:ins w:id="772"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773" w:author="vivo1" w:date="2023-09-26T11:09:00Z">
        <w:r w:rsidDel="0055780A">
          <w:rPr>
            <w:lang w:eastAsia="zh-CN"/>
          </w:rPr>
          <w:delText>model</w:delText>
        </w:r>
      </w:del>
      <w:ins w:id="774"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OPTIONAL] ML Model metric: i.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775" w:author="vivo1" w:date="2023-09-26T11:09:00Z">
        <w:r w:rsidDel="0055780A">
          <w:rPr>
            <w:lang w:eastAsia="zh-CN"/>
          </w:rPr>
          <w:delText>model</w:delText>
        </w:r>
      </w:del>
      <w:ins w:id="776"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777" w:author="vivo1" w:date="2023-09-26T11:09:00Z">
        <w:r w:rsidR="0055780A">
          <w:rPr>
            <w:lang w:eastAsia="zh-CN"/>
          </w:rPr>
          <w:t xml:space="preserve">ML </w:t>
        </w:r>
      </w:ins>
      <w:del w:id="778" w:author="vivo1" w:date="2023-09-26T11:09:00Z">
        <w:r w:rsidDel="0055780A">
          <w:rPr>
            <w:lang w:eastAsia="zh-CN"/>
          </w:rPr>
          <w:delText>model</w:delText>
        </w:r>
      </w:del>
      <w:ins w:id="779" w:author="vivo1" w:date="2023-09-26T11:09:00Z">
        <w:r w:rsidR="0055780A">
          <w:rPr>
            <w:lang w:eastAsia="zh-CN"/>
          </w:rPr>
          <w:t>Model</w:t>
        </w:r>
      </w:ins>
      <w:r>
        <w:rPr>
          <w:lang w:eastAsia="zh-CN"/>
        </w:rPr>
        <w:t xml:space="preserve"> accuracy to NWDAF containing AnLF either periodically or when the ML </w:t>
      </w:r>
      <w:del w:id="780" w:author="vivo1" w:date="2023-09-26T11:09:00Z">
        <w:r w:rsidDel="0055780A">
          <w:rPr>
            <w:lang w:eastAsia="zh-CN"/>
          </w:rPr>
          <w:delText>model</w:delText>
        </w:r>
      </w:del>
      <w:ins w:id="781" w:author="vivo1" w:date="2023-09-26T11:09:00Z">
        <w:r w:rsidR="0055780A">
          <w:rPr>
            <w:lang w:eastAsia="zh-CN"/>
          </w:rPr>
          <w:t>Model</w:t>
        </w:r>
      </w:ins>
      <w:r>
        <w:rPr>
          <w:lang w:eastAsia="zh-CN"/>
        </w:rPr>
        <w:t xml:space="preserve"> accuracy is crossing an ML Model Accuracy threshold, i.e. the accuracy either becomes higher or lower than the ML Model Accuracy threshold.</w:t>
      </w:r>
    </w:p>
    <w:p w14:paraId="6245DE29" w14:textId="77777777" w:rsidR="002E63DA" w:rsidRDefault="002E63DA" w:rsidP="002E63DA">
      <w:pPr>
        <w:pStyle w:val="B2"/>
      </w:pPr>
      <w:r>
        <w:t>-</w:t>
      </w:r>
      <w:r>
        <w:tab/>
        <w:t>[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AnLF.</w:t>
      </w:r>
    </w:p>
    <w:p w14:paraId="2D68B1D9" w14:textId="331C7465" w:rsidR="002E63DA" w:rsidRDefault="002E63DA" w:rsidP="002E63DA">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ML </w:t>
      </w:r>
      <w:del w:id="782" w:author="vivo1" w:date="2023-09-26T11:09:00Z">
        <w:r w:rsidDel="0055780A">
          <w:delText>model</w:delText>
        </w:r>
      </w:del>
      <w:ins w:id="783" w:author="vivo1" w:date="2023-09-26T11:09:00Z">
        <w:r w:rsidR="0055780A">
          <w:t>Model</w:t>
        </w:r>
      </w:ins>
      <w:r>
        <w:t>.</w:t>
      </w:r>
    </w:p>
    <w:p w14:paraId="247B9B57" w14:textId="77777777" w:rsidR="002E63DA" w:rsidRDefault="002E63DA" w:rsidP="002E63DA">
      <w:pPr>
        <w:pStyle w:val="B2"/>
      </w:pPr>
      <w:r>
        <w:t>-</w:t>
      </w:r>
      <w:r>
        <w:tab/>
        <w:t>[OPTIONAL] ML Model Identifier: indicates the Model that the data corresponding to the DataSetTag is related to (in the case of subscription modification).</w:t>
      </w:r>
    </w:p>
    <w:p w14:paraId="6BD36CCE" w14:textId="7B558ED0" w:rsidR="00286B62" w:rsidRDefault="00286B62" w:rsidP="00286B62">
      <w:pPr>
        <w:rPr>
          <w:lang w:eastAsia="zh-CN"/>
        </w:rPr>
      </w:pPr>
      <w:bookmarkStart w:id="784" w:name="_Hlk154406506"/>
      <w:r>
        <w:rPr>
          <w:lang w:eastAsia="zh-CN"/>
        </w:rPr>
        <w:t xml:space="preserve">The NWDAF containing MTLF provides to the consumer of the </w:t>
      </w:r>
      <w:del w:id="785" w:author="vivo1" w:date="2023-12-25T15:56:00Z">
        <w:r w:rsidDel="00630A98">
          <w:rPr>
            <w:lang w:eastAsia="zh-CN"/>
          </w:rPr>
          <w:delText>ML model</w:delText>
        </w:r>
      </w:del>
      <w:ins w:id="786"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Only for Nnwdaf_MLModelProvision_Notify)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787" w:author="vivo1" w:date="2023-12-25T15:56:00Z">
        <w:r w:rsidDel="00630A98">
          <w:rPr>
            <w:lang w:eastAsia="zh-CN"/>
          </w:rPr>
          <w:delText>ML model</w:delText>
        </w:r>
      </w:del>
      <w:ins w:id="788" w:author="vivo1" w:date="2023-12-25T15:56:00Z">
        <w:r w:rsidR="00630A98">
          <w:rPr>
            <w:lang w:eastAsia="zh-CN"/>
          </w:rPr>
          <w:t>ML Model</w:t>
        </w:r>
      </w:ins>
      <w:r>
        <w:rPr>
          <w:lang w:eastAsia="zh-CN"/>
        </w:rPr>
        <w:t xml:space="preserve"> file address</w:t>
      </w:r>
      <w:del w:id="789"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790" w:author="vivo1" w:date="2023-12-25T15:56:00Z">
        <w:r w:rsidDel="00630A98">
          <w:rPr>
            <w:lang w:eastAsia="zh-CN"/>
          </w:rPr>
          <w:delText>ML model</w:delText>
        </w:r>
      </w:del>
      <w:ins w:id="791" w:author="vivo1" w:date="2023-12-25T15:56:00Z">
        <w:r w:rsidR="00630A98">
          <w:rPr>
            <w:lang w:eastAsia="zh-CN"/>
          </w:rPr>
          <w:t>ML Model</w:t>
        </w:r>
      </w:ins>
      <w:r>
        <w:rPr>
          <w:lang w:eastAsia="zh-CN"/>
        </w:rPr>
        <w:t xml:space="preserve"> degradation indicator: indicates whether the provided </w:t>
      </w:r>
      <w:del w:id="792" w:author="vivo1" w:date="2023-12-25T15:56:00Z">
        <w:r w:rsidDel="00630A98">
          <w:rPr>
            <w:lang w:eastAsia="zh-CN"/>
          </w:rPr>
          <w:delText>ML model</w:delText>
        </w:r>
      </w:del>
      <w:ins w:id="793"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Spatial validity and Validity period are determined by MTLF internal logic and it is a subset of AoI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794" w:author="vivo1" w:date="2023-12-25T15:56:00Z">
        <w:r w:rsidDel="00630A98">
          <w:rPr>
            <w:lang w:eastAsia="zh-CN"/>
          </w:rPr>
          <w:delText>ML model</w:delText>
        </w:r>
      </w:del>
      <w:ins w:id="795" w:author="vivo1" w:date="2023-12-25T15:56:00Z">
        <w:r w:rsidR="00630A98">
          <w:rPr>
            <w:lang w:eastAsia="zh-CN"/>
          </w:rPr>
          <w:t>ML Model</w:t>
        </w:r>
      </w:ins>
      <w:r>
        <w:rPr>
          <w:lang w:eastAsia="zh-CN"/>
        </w:rPr>
        <w:t xml:space="preserve"> representative ratio: indicating the percentage of UE</w:t>
      </w:r>
      <w:ins w:id="796" w:author="vivo1" w:date="2023-12-25T14:21:00Z">
        <w:r>
          <w:rPr>
            <w:lang w:eastAsia="zh-CN"/>
          </w:rPr>
          <w:t>(</w:t>
        </w:r>
      </w:ins>
      <w:r>
        <w:rPr>
          <w:lang w:eastAsia="zh-CN"/>
        </w:rPr>
        <w:t>s</w:t>
      </w:r>
      <w:ins w:id="797" w:author="vivo1" w:date="2023-12-25T14:21:00Z">
        <w:r>
          <w:rPr>
            <w:lang w:eastAsia="zh-CN"/>
          </w:rPr>
          <w:t>)</w:t>
        </w:r>
      </w:ins>
      <w:r>
        <w:rPr>
          <w:lang w:eastAsia="zh-CN"/>
        </w:rPr>
        <w:t xml:space="preserve"> in the group whose data is used in the </w:t>
      </w:r>
      <w:del w:id="798" w:author="vivo1" w:date="2023-12-25T15:56:00Z">
        <w:r w:rsidDel="00630A98">
          <w:rPr>
            <w:lang w:eastAsia="zh-CN"/>
          </w:rPr>
          <w:delText>ML model</w:delText>
        </w:r>
      </w:del>
      <w:ins w:id="799" w:author="vivo1" w:date="2023-12-25T15:56:00Z">
        <w:r w:rsidR="00630A98">
          <w:rPr>
            <w:lang w:eastAsia="zh-CN"/>
          </w:rPr>
          <w:t>ML Model</w:t>
        </w:r>
      </w:ins>
      <w:r>
        <w:rPr>
          <w:lang w:eastAsia="zh-CN"/>
        </w:rPr>
        <w:t xml:space="preserve"> training when the Target of ML Model Reporting is a group of UE</w:t>
      </w:r>
      <w:ins w:id="800" w:author="vivo1" w:date="2023-12-25T14:21:00Z">
        <w:del w:id="801" w:author="EricssonUser" w:date="2023-12-29T13:26:00Z">
          <w:r w:rsidDel="00391B52">
            <w:rPr>
              <w:lang w:eastAsia="zh-CN"/>
            </w:rPr>
            <w:delText>(</w:delText>
          </w:r>
        </w:del>
      </w:ins>
      <w:r>
        <w:rPr>
          <w:lang w:eastAsia="zh-CN"/>
        </w:rPr>
        <w:t>s</w:t>
      </w:r>
      <w:ins w:id="802" w:author="vivo1" w:date="2023-12-25T14:21:00Z">
        <w:del w:id="803"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804" w:author="vivo1" w:date="2023-12-25T15:57:00Z">
        <w:r w:rsidDel="00630A98">
          <w:delText>ML model</w:delText>
        </w:r>
      </w:del>
      <w:ins w:id="805"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806" w:author="vivo1" w:date="2023-12-25T15:57:00Z">
        <w:r w:rsidDel="00630A98">
          <w:rPr>
            <w:lang w:eastAsia="zh-CN"/>
          </w:rPr>
          <w:delText>ML model</w:delText>
        </w:r>
      </w:del>
      <w:ins w:id="807"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808" w:author="vivo1" w:date="2023-12-25T15:57:00Z">
        <w:r w:rsidDel="00630A98">
          <w:delText>ML model</w:delText>
        </w:r>
      </w:del>
      <w:ins w:id="809"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810" w:author="vivo1" w:date="2023-12-25T15:57:00Z">
        <w:r w:rsidDel="00630A98">
          <w:rPr>
            <w:lang w:eastAsia="zh-CN"/>
          </w:rPr>
          <w:delText>ML model</w:delText>
        </w:r>
      </w:del>
      <w:ins w:id="811"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812" w:author="vivo1" w:date="2023-12-25T15:57:00Z">
        <w:r w:rsidDel="00630A98">
          <w:delText>ML model</w:delText>
        </w:r>
      </w:del>
      <w:ins w:id="813" w:author="vivo1" w:date="2023-12-25T15:57:00Z">
        <w:r w:rsidR="00630A98">
          <w:t>ML Model</w:t>
        </w:r>
      </w:ins>
      <w:r>
        <w:t xml:space="preserve"> metric (i.e. ML Model Accuracy).</w:t>
      </w:r>
      <w:bookmarkEnd w:id="784"/>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Titre3"/>
        <w:tabs>
          <w:tab w:val="left" w:pos="8647"/>
        </w:tabs>
        <w:rPr>
          <w:lang w:eastAsia="zh-CN"/>
        </w:rPr>
      </w:pPr>
      <w:bookmarkStart w:id="814" w:name="_Toc145930666"/>
      <w:r>
        <w:rPr>
          <w:lang w:eastAsia="zh-CN"/>
        </w:rPr>
        <w:t>6.2A.3</w:t>
      </w:r>
      <w:r>
        <w:rPr>
          <w:lang w:eastAsia="zh-CN"/>
        </w:rPr>
        <w:tab/>
        <w:t>ML Model request</w:t>
      </w:r>
      <w:bookmarkEnd w:id="814"/>
    </w:p>
    <w:p w14:paraId="77525381" w14:textId="77777777" w:rsidR="000F78ED" w:rsidRDefault="000F78ED" w:rsidP="000F78ED">
      <w:pPr>
        <w:rPr>
          <w:lang w:eastAsia="zh-CN"/>
        </w:rPr>
      </w:pPr>
      <w:r>
        <w:rPr>
          <w:lang w:eastAsia="zh-CN"/>
        </w:rPr>
        <w:t>The procedure in Figure 6.2A.3-1 is used by an NWDAF service consumer, i.e. an NWDAF containing AnLF to request and get from another NWDAF, i.e. an NWDAF containing MTLF ML Model Information, using Nnwdaf_MLModelInfo services as defined in clause 7.6. The ML Model Information is used by an NWDAF containing AnLF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45pt;height:135.35pt" o:ole="">
            <v:imagedata r:id="rId55" o:title=""/>
          </v:shape>
          <o:OLEObject Type="Embed" ProgID="Word.Picture.8" ShapeID="_x0000_i1042" DrawAspect="Content" ObjectID="_1765716292" r:id="rId56"/>
        </w:object>
      </w:r>
    </w:p>
    <w:p w14:paraId="27C37993" w14:textId="0B2909B3" w:rsidR="000F78ED" w:rsidRDefault="000F78ED" w:rsidP="000F78ED">
      <w:pPr>
        <w:pStyle w:val="TF"/>
        <w:rPr>
          <w:lang w:eastAsia="zh-CN"/>
        </w:rPr>
      </w:pPr>
      <w:bookmarkStart w:id="815" w:name="_CRFigure6_2A_31"/>
      <w:r>
        <w:rPr>
          <w:lang w:eastAsia="zh-CN"/>
        </w:rPr>
        <w:t xml:space="preserve">Figure </w:t>
      </w:r>
      <w:bookmarkEnd w:id="815"/>
      <w:r>
        <w:rPr>
          <w:lang w:eastAsia="zh-CN"/>
        </w:rPr>
        <w:t xml:space="preserve">6.2A.3-1: </w:t>
      </w:r>
      <w:del w:id="816" w:author="vivo1" w:date="2023-09-26T16:59:00Z">
        <w:r w:rsidDel="00D2118A">
          <w:rPr>
            <w:lang w:eastAsia="zh-CN"/>
          </w:rPr>
          <w:delText>ML model</w:delText>
        </w:r>
      </w:del>
      <w:ins w:id="817"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 xml:space="preserve">The NWDAF service consumer (i.e. an NWDAF containing AnLF) requests a (set of) ML Model(s) associated with a/an (set of) Analytics ID(s) by invoking Nnwdaf_MLModelInfo_Request service operation. The parameters that can be provided by the NWDAF Service Consumer are listed in clause 6.2A.2. The service consumer optionally indicates its support for multiple </w:t>
      </w:r>
      <w:del w:id="818" w:author="vivo1" w:date="2023-09-26T16:59:00Z">
        <w:r w:rsidDel="00D2118A">
          <w:rPr>
            <w:lang w:eastAsia="zh-CN"/>
          </w:rPr>
          <w:delText>ML model</w:delText>
        </w:r>
      </w:del>
      <w:ins w:id="819"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20" w:author="vivo1" w:date="2023-09-26T16:59:00Z">
        <w:r w:rsidDel="00D2118A">
          <w:rPr>
            <w:lang w:eastAsia="zh-CN"/>
          </w:rPr>
          <w:delText>ML model</w:delText>
        </w:r>
      </w:del>
      <w:ins w:id="821"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 xml:space="preserve">If the NWDAF containing MTLF determines that further training is needed, this NWDAF may initiate data collection from NFs, (e.g. AMF/DCCF/ADRF), UE Application (via AF) or OAM as described in clause 6.2, to generate the </w:t>
      </w:r>
      <w:del w:id="822" w:author="vivo1" w:date="2023-09-26T16:59:00Z">
        <w:r w:rsidDel="00D2118A">
          <w:rPr>
            <w:lang w:eastAsia="zh-CN"/>
          </w:rPr>
          <w:delText>ML model</w:delText>
        </w:r>
      </w:del>
      <w:ins w:id="823"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The NWDAF containing MTLF responds to the NWDAF service consumer by invoking Nnwdaf_MLModelInfo_Request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Titre2"/>
        <w:rPr>
          <w:lang w:eastAsia="ko-KR"/>
        </w:rPr>
      </w:pPr>
      <w:bookmarkStart w:id="824" w:name="_CR6_2B"/>
      <w:bookmarkStart w:id="825" w:name="_Toc145930667"/>
      <w:bookmarkEnd w:id="824"/>
      <w:r>
        <w:rPr>
          <w:lang w:eastAsia="ko-KR"/>
        </w:rPr>
        <w:t>6.2B</w:t>
      </w:r>
      <w:r>
        <w:rPr>
          <w:lang w:eastAsia="ko-KR"/>
        </w:rPr>
        <w:tab/>
        <w:t>Analytics Data and ML Model Repository procedures</w:t>
      </w:r>
      <w:bookmarkEnd w:id="825"/>
    </w:p>
    <w:p w14:paraId="6F686CD9" w14:textId="77777777" w:rsidR="000F78ED" w:rsidRDefault="000F78ED" w:rsidP="000F78ED">
      <w:pPr>
        <w:pStyle w:val="Titre3"/>
        <w:rPr>
          <w:lang w:eastAsia="ko-KR"/>
        </w:rPr>
      </w:pPr>
      <w:bookmarkStart w:id="826" w:name="_CR6_2B_1"/>
      <w:bookmarkStart w:id="827" w:name="_Toc145930668"/>
      <w:bookmarkEnd w:id="826"/>
      <w:r>
        <w:rPr>
          <w:lang w:eastAsia="ko-KR"/>
        </w:rPr>
        <w:t>6.2B.1</w:t>
      </w:r>
      <w:r>
        <w:rPr>
          <w:lang w:eastAsia="ko-KR"/>
        </w:rPr>
        <w:tab/>
        <w:t>General</w:t>
      </w:r>
      <w:bookmarkEnd w:id="827"/>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28" w:author="vivo1" w:date="2023-09-26T16:59:00Z">
        <w:r w:rsidDel="00D2118A">
          <w:rPr>
            <w:lang w:eastAsia="ko-KR"/>
          </w:rPr>
          <w:delText>ML model</w:delText>
        </w:r>
      </w:del>
      <w:ins w:id="829" w:author="vivo1" w:date="2023-09-26T16:59:00Z">
        <w:r w:rsidR="00D2118A">
          <w:rPr>
            <w:lang w:eastAsia="ko-KR"/>
          </w:rPr>
          <w:t>ML Model</w:t>
        </w:r>
      </w:ins>
      <w:r>
        <w:rPr>
          <w:lang w:eastAsia="ko-KR"/>
        </w:rPr>
        <w:t xml:space="preserve"> may be stored in ADRF, using procedure as specified in clause 6.2B.5. </w:t>
      </w:r>
      <w:del w:id="830" w:author="vivo1" w:date="2023-09-26T16:59:00Z">
        <w:r w:rsidDel="00D2118A">
          <w:rPr>
            <w:lang w:eastAsia="ko-KR"/>
          </w:rPr>
          <w:delText>ML model</w:delText>
        </w:r>
      </w:del>
      <w:ins w:id="831" w:author="vivo1" w:date="2023-09-26T16:59:00Z">
        <w:r w:rsidR="00D2118A">
          <w:rPr>
            <w:lang w:eastAsia="ko-KR"/>
          </w:rPr>
          <w:t>ML Model</w:t>
        </w:r>
      </w:ins>
      <w:r>
        <w:rPr>
          <w:lang w:eastAsia="ko-KR"/>
        </w:rPr>
        <w:t xml:space="preserve"> may be deleted from ADRF, using procedure as specified in clause 6.2B.6. </w:t>
      </w:r>
      <w:del w:id="832" w:author="vivo1" w:date="2023-09-26T16:59:00Z">
        <w:r w:rsidDel="00D2118A">
          <w:rPr>
            <w:lang w:eastAsia="ko-KR"/>
          </w:rPr>
          <w:delText>ML model</w:delText>
        </w:r>
      </w:del>
      <w:ins w:id="833"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34" w:name="_Toc145930682"/>
    </w:p>
    <w:p w14:paraId="64C7261A" w14:textId="5941A5F3" w:rsidR="002C256E" w:rsidRDefault="002C256E" w:rsidP="002C256E">
      <w:pPr>
        <w:pStyle w:val="B1"/>
        <w:ind w:left="0" w:firstLine="0"/>
      </w:pPr>
    </w:p>
    <w:p w14:paraId="7B5B077B" w14:textId="77777777" w:rsidR="002C256E" w:rsidRDefault="002C256E" w:rsidP="002C256E">
      <w:pPr>
        <w:pStyle w:val="Titre3"/>
        <w:rPr>
          <w:lang w:eastAsia="ko-KR"/>
        </w:rPr>
      </w:pPr>
      <w:bookmarkStart w:id="835" w:name="_Toc145930672"/>
      <w:r>
        <w:rPr>
          <w:lang w:eastAsia="ko-KR"/>
        </w:rPr>
        <w:t>6.2B.5</w:t>
      </w:r>
      <w:r>
        <w:rPr>
          <w:lang w:eastAsia="ko-KR"/>
        </w:rPr>
        <w:tab/>
        <w:t>ML Model Storage in ADRF</w:t>
      </w:r>
      <w:bookmarkEnd w:id="835"/>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36" w:author="vivo1" w:date="2023-09-26T16:59:00Z">
        <w:r w:rsidDel="00D2118A">
          <w:rPr>
            <w:lang w:eastAsia="ko-KR"/>
          </w:rPr>
          <w:delText>ML model</w:delText>
        </w:r>
      </w:del>
      <w:ins w:id="837"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5.2pt;height:188.95pt" o:ole="">
            <v:imagedata r:id="rId57" o:title=""/>
          </v:shape>
          <o:OLEObject Type="Embed" ProgID="Word.Picture.8" ShapeID="_x0000_i1043" DrawAspect="Content" ObjectID="_1765716293" r:id="rId58"/>
        </w:object>
      </w:r>
    </w:p>
    <w:p w14:paraId="328AF394" w14:textId="77777777" w:rsidR="002C256E" w:rsidRDefault="002C256E" w:rsidP="002C256E">
      <w:pPr>
        <w:pStyle w:val="TF"/>
      </w:pPr>
      <w:bookmarkStart w:id="838" w:name="_CRFigure6_2B_51"/>
      <w:r>
        <w:t xml:space="preserve">Figure </w:t>
      </w:r>
      <w:bookmarkEnd w:id="838"/>
      <w:r>
        <w:t>6.2B.5-1: ML Model Storage in ADRF</w:t>
      </w:r>
    </w:p>
    <w:p w14:paraId="17AF4EFB" w14:textId="7A78FBF0" w:rsidR="002C256E" w:rsidRDefault="002C256E" w:rsidP="002C256E">
      <w:pPr>
        <w:pStyle w:val="B1"/>
      </w:pPr>
      <w:r>
        <w:t>0.</w:t>
      </w:r>
      <w:r>
        <w:tab/>
        <w:t xml:space="preserve">NWDAF containing MTLF determines to store </w:t>
      </w:r>
      <w:del w:id="839" w:author="vivo1" w:date="2023-09-26T16:59:00Z">
        <w:r w:rsidDel="00D2118A">
          <w:delText>ML model</w:delText>
        </w:r>
      </w:del>
      <w:ins w:id="840"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41" w:author="vivo1" w:date="2023-09-26T16:59:00Z">
        <w:r w:rsidDel="00D2118A">
          <w:delText>ML model</w:delText>
        </w:r>
      </w:del>
      <w:ins w:id="842" w:author="vivo1" w:date="2023-09-26T16:59:00Z">
        <w:r w:rsidR="00D2118A">
          <w:t>ML Model</w:t>
        </w:r>
      </w:ins>
      <w:r>
        <w:t>(s) to the ADRF by invoking Nadrf_MLModelManagement_StorageRequest service.</w:t>
      </w:r>
    </w:p>
    <w:p w14:paraId="2F86C507" w14:textId="30A5D5CC" w:rsidR="002C256E" w:rsidRDefault="002C256E" w:rsidP="002C256E">
      <w:pPr>
        <w:pStyle w:val="B1"/>
      </w:pPr>
      <w:r>
        <w:lastRenderedPageBreak/>
        <w:t>2.</w:t>
      </w:r>
      <w:r>
        <w:tab/>
        <w:t xml:space="preserve">[Optional] If instead of the </w:t>
      </w:r>
      <w:del w:id="843" w:author="vivo1" w:date="2023-09-26T16:59:00Z">
        <w:r w:rsidDel="00D2118A">
          <w:delText>ML model</w:delText>
        </w:r>
      </w:del>
      <w:ins w:id="844" w:author="vivo1" w:date="2023-09-26T16:59:00Z">
        <w:r w:rsidR="00D2118A">
          <w:t>ML Model</w:t>
        </w:r>
      </w:ins>
      <w:r>
        <w:t xml:space="preserve">(s), the </w:t>
      </w:r>
      <w:del w:id="845" w:author="vivo1" w:date="2023-09-26T16:59:00Z">
        <w:r w:rsidDel="00D2118A">
          <w:delText>ML model</w:delText>
        </w:r>
      </w:del>
      <w:ins w:id="846" w:author="vivo1" w:date="2023-09-26T16:59:00Z">
        <w:r w:rsidR="00D2118A">
          <w:t>ML Model</w:t>
        </w:r>
      </w:ins>
      <w:r>
        <w:t xml:space="preserve"> address(es) is/are included in request, ADRF downloads the </w:t>
      </w:r>
      <w:del w:id="847" w:author="vivo1" w:date="2023-09-26T16:59:00Z">
        <w:r w:rsidDel="00D2118A">
          <w:delText>ML model</w:delText>
        </w:r>
      </w:del>
      <w:ins w:id="848" w:author="vivo1" w:date="2023-09-26T16:59:00Z">
        <w:r w:rsidR="00D2118A">
          <w:t>ML Model</w:t>
        </w:r>
      </w:ins>
      <w:r>
        <w:t xml:space="preserve">(s) based on the </w:t>
      </w:r>
      <w:del w:id="849" w:author="vivo1" w:date="2023-09-26T16:59:00Z">
        <w:r w:rsidDel="00D2118A">
          <w:delText>ML model</w:delText>
        </w:r>
      </w:del>
      <w:ins w:id="850" w:author="vivo1" w:date="2023-09-26T16:59:00Z">
        <w:r w:rsidR="00D2118A">
          <w:t>ML Model</w:t>
        </w:r>
      </w:ins>
      <w:r>
        <w:t xml:space="preserve"> address(es) and locally stores the </w:t>
      </w:r>
      <w:del w:id="851" w:author="vivo1" w:date="2023-09-26T16:59:00Z">
        <w:r w:rsidDel="00D2118A">
          <w:delText>ML model</w:delText>
        </w:r>
      </w:del>
      <w:ins w:id="852" w:author="vivo1" w:date="2023-09-26T16:59:00Z">
        <w:r w:rsidR="00D2118A">
          <w:t>ML Model</w:t>
        </w:r>
      </w:ins>
      <w:r>
        <w:t>(s).</w:t>
      </w:r>
    </w:p>
    <w:p w14:paraId="5B0326BC" w14:textId="77777777" w:rsidR="00286B62" w:rsidRDefault="00286B62" w:rsidP="00286B62">
      <w:pPr>
        <w:pStyle w:val="B1"/>
        <w:rPr>
          <w:lang w:eastAsia="en-GB"/>
        </w:rPr>
      </w:pPr>
      <w:bookmarkStart w:id="853" w:name="_CR6_2B_6"/>
      <w:bookmarkStart w:id="854" w:name="_Toc145930673"/>
      <w:bookmarkEnd w:id="853"/>
      <w:r>
        <w:t>3.</w:t>
      </w:r>
      <w:r>
        <w:tab/>
        <w:t>The ADRF sends Nadrf_MLModelManagement_StorageRequest Response message to the consumer including the ML Model storage result indication.</w:t>
      </w:r>
    </w:p>
    <w:p w14:paraId="49180D16" w14:textId="77777777" w:rsidR="002C256E" w:rsidRDefault="002C256E" w:rsidP="002C256E">
      <w:pPr>
        <w:pStyle w:val="Titre3"/>
        <w:rPr>
          <w:lang w:eastAsia="ko-KR"/>
        </w:rPr>
      </w:pPr>
      <w:r>
        <w:rPr>
          <w:lang w:eastAsia="ko-KR"/>
        </w:rPr>
        <w:t>6.2B.6</w:t>
      </w:r>
      <w:r>
        <w:rPr>
          <w:lang w:eastAsia="ko-KR"/>
        </w:rPr>
        <w:tab/>
        <w:t>ML Model removal from ADRF</w:t>
      </w:r>
      <w:bookmarkEnd w:id="854"/>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55" w:author="vivo1" w:date="2023-09-26T16:59:00Z">
        <w:r w:rsidDel="00D2118A">
          <w:rPr>
            <w:lang w:eastAsia="ko-KR"/>
          </w:rPr>
          <w:delText>ML model</w:delText>
        </w:r>
      </w:del>
      <w:ins w:id="856" w:author="vivo1" w:date="2023-09-26T16:59:00Z">
        <w:r w:rsidR="00D2118A">
          <w:rPr>
            <w:lang w:eastAsia="ko-KR"/>
          </w:rPr>
          <w:t>ML Model</w:t>
        </w:r>
      </w:ins>
      <w:r>
        <w:rPr>
          <w:lang w:eastAsia="ko-KR"/>
        </w:rPr>
        <w:t xml:space="preserve"> from an ADRF.</w:t>
      </w:r>
    </w:p>
    <w:bookmarkStart w:id="857" w:name="_MON_1740664009"/>
    <w:bookmarkEnd w:id="857"/>
    <w:p w14:paraId="2DBE6628" w14:textId="77777777" w:rsidR="002C256E" w:rsidRDefault="002C256E" w:rsidP="002C256E">
      <w:pPr>
        <w:pStyle w:val="TH"/>
      </w:pPr>
      <w:r>
        <w:object w:dxaOrig="6993" w:dyaOrig="3668" w14:anchorId="4361504C">
          <v:shape id="_x0000_i1044" type="#_x0000_t75" style="width:350.2pt;height:182.6pt" o:ole="">
            <v:imagedata r:id="rId59" o:title=""/>
          </v:shape>
          <o:OLEObject Type="Embed" ProgID="Word.Picture.8" ShapeID="_x0000_i1044" DrawAspect="Content" ObjectID="_1765716294" r:id="rId60"/>
        </w:object>
      </w:r>
    </w:p>
    <w:p w14:paraId="7C61D5BC" w14:textId="77777777" w:rsidR="002C256E" w:rsidRDefault="002C256E" w:rsidP="002C256E">
      <w:pPr>
        <w:pStyle w:val="TF"/>
      </w:pPr>
      <w:bookmarkStart w:id="858" w:name="_CRFigure6_2B_61"/>
      <w:r>
        <w:t xml:space="preserve">Figure </w:t>
      </w:r>
      <w:bookmarkEnd w:id="858"/>
      <w:r>
        <w:t>6.2B.6-1: ML Model removal from ADRF</w:t>
      </w:r>
    </w:p>
    <w:p w14:paraId="505178E5" w14:textId="64D3772B" w:rsidR="002C256E" w:rsidRDefault="002C256E" w:rsidP="002C256E">
      <w:pPr>
        <w:pStyle w:val="B1"/>
      </w:pPr>
      <w:r>
        <w:t>1.</w:t>
      </w:r>
      <w:r>
        <w:tab/>
        <w:t xml:space="preserve">NWDAF containing MTLF requests to delete the </w:t>
      </w:r>
      <w:del w:id="859" w:author="vivo1" w:date="2023-09-26T16:59:00Z">
        <w:r w:rsidDel="00D2118A">
          <w:delText>ML model</w:delText>
        </w:r>
      </w:del>
      <w:ins w:id="860" w:author="vivo1" w:date="2023-09-26T16:59:00Z">
        <w:r w:rsidR="00D2118A">
          <w:t>ML Model</w:t>
        </w:r>
      </w:ins>
      <w:r>
        <w:t>(s) previously stored in the ADRF using Nadrf_MLModelManagement_Delete request service operation.</w:t>
      </w:r>
    </w:p>
    <w:p w14:paraId="6097BCBC" w14:textId="65C36DE0" w:rsidR="002C256E" w:rsidRDefault="002C256E" w:rsidP="002C256E">
      <w:pPr>
        <w:pStyle w:val="B1"/>
      </w:pPr>
      <w:r>
        <w:t>2.</w:t>
      </w:r>
      <w:r>
        <w:tab/>
        <w:t xml:space="preserve">The ADRF deletes both the stored </w:t>
      </w:r>
      <w:del w:id="861" w:author="vivo1" w:date="2023-09-26T16:59:00Z">
        <w:r w:rsidDel="00D2118A">
          <w:delText>ML model</w:delText>
        </w:r>
      </w:del>
      <w:ins w:id="862" w:author="vivo1" w:date="2023-09-26T16:59:00Z">
        <w:r w:rsidR="00D2118A">
          <w:t>ML Model</w:t>
        </w:r>
      </w:ins>
      <w:r>
        <w:t xml:space="preserve">(s) and related </w:t>
      </w:r>
      <w:del w:id="863" w:author="vivo1" w:date="2023-09-26T16:59:00Z">
        <w:r w:rsidDel="00D2118A">
          <w:delText>ML model</w:delText>
        </w:r>
      </w:del>
      <w:ins w:id="864" w:author="vivo1" w:date="2023-09-26T16:59:00Z">
        <w:r w:rsidR="00D2118A">
          <w:t>ML Model</w:t>
        </w:r>
      </w:ins>
      <w:r>
        <w:t xml:space="preserve"> information.</w:t>
      </w:r>
    </w:p>
    <w:p w14:paraId="38306671" w14:textId="2F7F3388" w:rsidR="002C256E" w:rsidRDefault="002C256E" w:rsidP="002C256E">
      <w:pPr>
        <w:pStyle w:val="B1"/>
      </w:pPr>
      <w:r>
        <w:t>3.</w:t>
      </w:r>
      <w:r>
        <w:tab/>
        <w:t xml:space="preserve">The ADRF indicates the result (i.e. </w:t>
      </w:r>
      <w:del w:id="865" w:author="vivo1" w:date="2023-09-26T16:59:00Z">
        <w:r w:rsidDel="00D2118A">
          <w:delText>ML model</w:delText>
        </w:r>
      </w:del>
      <w:ins w:id="866" w:author="vivo1" w:date="2023-09-26T16:59:00Z">
        <w:r w:rsidR="00D2118A">
          <w:t>ML Model</w:t>
        </w:r>
      </w:ins>
      <w:r>
        <w:t xml:space="preserve"> deleted, </w:t>
      </w:r>
      <w:del w:id="867" w:author="vivo1" w:date="2023-09-26T16:59:00Z">
        <w:r w:rsidDel="00D2118A">
          <w:delText>ML model</w:delText>
        </w:r>
      </w:del>
      <w:ins w:id="868" w:author="vivo1" w:date="2023-09-26T16:59:00Z">
        <w:r w:rsidR="00D2118A">
          <w:t>ML Model</w:t>
        </w:r>
      </w:ins>
      <w:r>
        <w:t xml:space="preserve"> not found, </w:t>
      </w:r>
      <w:del w:id="869" w:author="vivo1" w:date="2023-09-26T16:59:00Z">
        <w:r w:rsidDel="00D2118A">
          <w:delText>ML model</w:delText>
        </w:r>
      </w:del>
      <w:ins w:id="870" w:author="vivo1" w:date="2023-09-26T16:59:00Z">
        <w:r w:rsidR="00D2118A">
          <w:t>ML Model</w:t>
        </w:r>
      </w:ins>
      <w:r>
        <w:t xml:space="preserve"> found but not deleted) using Nadrf_MLModelManagement_Delete response service operation.</w:t>
      </w:r>
    </w:p>
    <w:p w14:paraId="33D6D757" w14:textId="3DE8C578" w:rsidR="002C256E" w:rsidRDefault="002C256E" w:rsidP="002C256E">
      <w:pPr>
        <w:pStyle w:val="Titre3"/>
        <w:rPr>
          <w:lang w:eastAsia="ko-KR"/>
        </w:rPr>
      </w:pPr>
      <w:bookmarkStart w:id="871" w:name="_CR6_2B_7"/>
      <w:bookmarkStart w:id="872" w:name="_Toc145930674"/>
      <w:bookmarkEnd w:id="871"/>
      <w:r>
        <w:rPr>
          <w:lang w:eastAsia="ko-KR"/>
        </w:rPr>
        <w:t>6.2B.7</w:t>
      </w:r>
      <w:r>
        <w:rPr>
          <w:lang w:eastAsia="ko-KR"/>
        </w:rPr>
        <w:tab/>
      </w:r>
      <w:del w:id="873" w:author="vivo1" w:date="2023-09-26T16:59:00Z">
        <w:r w:rsidDel="00D2118A">
          <w:rPr>
            <w:lang w:eastAsia="ko-KR"/>
          </w:rPr>
          <w:delText>ML model</w:delText>
        </w:r>
      </w:del>
      <w:ins w:id="874" w:author="vivo1" w:date="2023-09-26T16:59:00Z">
        <w:r w:rsidR="00D2118A">
          <w:rPr>
            <w:lang w:eastAsia="ko-KR"/>
          </w:rPr>
          <w:t>ML Model</w:t>
        </w:r>
      </w:ins>
      <w:r>
        <w:rPr>
          <w:lang w:eastAsia="ko-KR"/>
        </w:rPr>
        <w:t xml:space="preserve"> retrieval from ADRF</w:t>
      </w:r>
      <w:bookmarkEnd w:id="872"/>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AnLF) to retrieve </w:t>
      </w:r>
      <w:del w:id="875" w:author="vivo1" w:date="2023-09-26T16:59:00Z">
        <w:r w:rsidDel="00D2118A">
          <w:rPr>
            <w:lang w:eastAsia="ko-KR"/>
          </w:rPr>
          <w:delText>ML model</w:delText>
        </w:r>
      </w:del>
      <w:ins w:id="876" w:author="vivo1" w:date="2023-09-26T16:59:00Z">
        <w:r w:rsidR="00D2118A">
          <w:rPr>
            <w:lang w:eastAsia="ko-KR"/>
          </w:rPr>
          <w:t>ML Model</w:t>
        </w:r>
      </w:ins>
      <w:r>
        <w:rPr>
          <w:lang w:eastAsia="ko-KR"/>
        </w:rPr>
        <w:t>s from an ADRF.</w:t>
      </w:r>
    </w:p>
    <w:bookmarkStart w:id="877" w:name="_MON_1765019912"/>
    <w:bookmarkEnd w:id="877"/>
    <w:p w14:paraId="03EC153D" w14:textId="6632AEF0" w:rsidR="002C256E" w:rsidRDefault="001246A7" w:rsidP="002C256E">
      <w:pPr>
        <w:pStyle w:val="TH"/>
      </w:pPr>
      <w:r>
        <w:object w:dxaOrig="9498" w:dyaOrig="4817" w14:anchorId="4B21AE90">
          <v:shape id="_x0000_i1045" type="#_x0000_t75" style="width:475.2pt;height:239.6pt" o:ole="">
            <v:imagedata r:id="rId61" o:title=""/>
          </v:shape>
          <o:OLEObject Type="Embed" ProgID="Word.Picture.8" ShapeID="_x0000_i1045" DrawAspect="Content" ObjectID="_1765716295" r:id="rId62"/>
        </w:object>
      </w:r>
    </w:p>
    <w:p w14:paraId="12F76F46" w14:textId="76D25CA2" w:rsidR="002C256E" w:rsidRDefault="002C256E" w:rsidP="002C256E">
      <w:pPr>
        <w:pStyle w:val="TF"/>
      </w:pPr>
      <w:bookmarkStart w:id="878" w:name="_CRFigure6_2B_71"/>
      <w:r>
        <w:t xml:space="preserve">Figure </w:t>
      </w:r>
      <w:bookmarkEnd w:id="878"/>
      <w:r>
        <w:t xml:space="preserve">6.2B.7-1: Procedure for </w:t>
      </w:r>
      <w:del w:id="879" w:author="vivo1" w:date="2023-09-26T16:59:00Z">
        <w:r w:rsidDel="00D2118A">
          <w:delText>ML model</w:delText>
        </w:r>
      </w:del>
      <w:ins w:id="880" w:author="vivo1" w:date="2023-09-26T16:59:00Z">
        <w:r w:rsidR="00D2118A">
          <w:t>ML Model</w:t>
        </w:r>
      </w:ins>
      <w:r>
        <w:t>(s) retrieval from ADRF</w:t>
      </w:r>
    </w:p>
    <w:p w14:paraId="3974870E" w14:textId="77777777" w:rsidR="002C256E" w:rsidRDefault="002C256E" w:rsidP="002C256E">
      <w:pPr>
        <w:pStyle w:val="B1"/>
      </w:pPr>
      <w:r>
        <w:t>1.</w:t>
      </w:r>
      <w:r>
        <w:tab/>
        <w:t>The NWDAF service consumer (NWDAF containing AnLF or NWDAF containing MTLF) subscribes/requests for a (set of) trained ML Model(s) associated with a/an (set of) Analytics ID(s) by invoking the Nnwdaf_MLModelProvision_Subscribe / Nnwdaf_MLModelInfo_Request service (if consumer is NWDAF containing AnLF) or by invoking the Nnwdaf_MLModelTraining_Subscribe service / Nnwdaf_MLModelTrainingInfo_Request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881" w:author="vivo1" w:date="2023-09-26T16:59:00Z">
        <w:r w:rsidDel="00D2118A">
          <w:delText>ML model</w:delText>
        </w:r>
      </w:del>
      <w:ins w:id="882"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883" w:author="vivo1" w:date="2023-09-26T16:59:00Z">
        <w:r w:rsidDel="00D2118A">
          <w:delText>ML model</w:delText>
        </w:r>
      </w:del>
      <w:ins w:id="884"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885" w:author="vivo1" w:date="2023-09-26T16:59:00Z">
        <w:r w:rsidDel="00D2118A">
          <w:delText>ML model</w:delText>
        </w:r>
      </w:del>
      <w:ins w:id="886" w:author="vivo1" w:date="2023-09-26T16:59:00Z">
        <w:r w:rsidR="00D2118A">
          <w:t>ML Model</w:t>
        </w:r>
      </w:ins>
      <w:r>
        <w:t xml:space="preserve"> stored in ADRF by invoking the Nadrf_MLModelManagement_Retrieval request (Storage Transaction Identifier or one or more unique </w:t>
      </w:r>
      <w:del w:id="887" w:author="vivo1" w:date="2023-09-26T16:59:00Z">
        <w:r w:rsidDel="00D2118A">
          <w:delText>ML model</w:delText>
        </w:r>
      </w:del>
      <w:ins w:id="888" w:author="vivo1" w:date="2023-09-26T16:59:00Z">
        <w:r w:rsidR="00D2118A">
          <w:t>ML Model</w:t>
        </w:r>
      </w:ins>
      <w:r>
        <w:t xml:space="preserve"> Identifier(s)) service operation.</w:t>
      </w:r>
    </w:p>
    <w:p w14:paraId="0E092C8A" w14:textId="0E950C5C" w:rsidR="002C256E" w:rsidRDefault="002C256E" w:rsidP="002C256E">
      <w:pPr>
        <w:pStyle w:val="B1"/>
      </w:pPr>
      <w:r>
        <w:t>4.</w:t>
      </w:r>
      <w:r>
        <w:tab/>
        <w:t>The ADRF sends Nadrf_MLModelManagement_Retrieval response (</w:t>
      </w:r>
      <w:del w:id="889" w:author="vivo3" w:date="2023-12-14T16:38:00Z">
        <w:r w:rsidDel="00466EF7">
          <w:delText xml:space="preserve">address(es) e.g., URL or FQDN </w:delText>
        </w:r>
      </w:del>
      <w:ins w:id="890" w:author="vivo3" w:date="2023-12-14T16:38:00Z">
        <w:r w:rsidR="00466EF7">
          <w:t xml:space="preserve">ML </w:t>
        </w:r>
      </w:ins>
      <w:ins w:id="891" w:author="vivo3" w:date="2023-12-14T16:50:00Z">
        <w:r w:rsidR="00FB7946">
          <w:t>M</w:t>
        </w:r>
      </w:ins>
      <w:ins w:id="892"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893" w:author="vivo1" w:date="2023-09-26T16:59:00Z">
        <w:r w:rsidDel="00D2118A">
          <w:delText>ML model</w:delText>
        </w:r>
      </w:del>
      <w:ins w:id="894" w:author="vivo1" w:date="2023-09-26T16:59:00Z">
        <w:r w:rsidR="00D2118A">
          <w:t>ML Model</w:t>
        </w:r>
      </w:ins>
      <w:r>
        <w:t xml:space="preserve"> information may contain the </w:t>
      </w:r>
      <w:del w:id="895" w:author="vivo1" w:date="2023-09-26T16:59:00Z">
        <w:r w:rsidDel="00D2118A">
          <w:delText>ML model</w:delText>
        </w:r>
      </w:del>
      <w:ins w:id="896" w:author="vivo1" w:date="2023-09-26T16:59:00Z">
        <w:r w:rsidR="00D2118A">
          <w:t>ML Model</w:t>
        </w:r>
      </w:ins>
      <w:r>
        <w:t xml:space="preserve"> file address </w:t>
      </w:r>
      <w:del w:id="897"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898" w:author="vivo1" w:date="2023-09-26T16:59:00Z">
        <w:r w:rsidDel="00D2118A">
          <w:delText>ML model</w:delText>
        </w:r>
      </w:del>
      <w:ins w:id="899"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AnLF or NWDAF containing MTLF) received ADRF (Set) ID (where the </w:t>
      </w:r>
      <w:del w:id="900" w:author="vivo1" w:date="2023-09-26T16:59:00Z">
        <w:r w:rsidDel="00D2118A">
          <w:delText>ML model</w:delText>
        </w:r>
      </w:del>
      <w:ins w:id="901" w:author="vivo1" w:date="2023-09-26T16:59:00Z">
        <w:r w:rsidR="00D2118A">
          <w:t>ML Model</w:t>
        </w:r>
      </w:ins>
      <w:r>
        <w:t xml:space="preserve">(s) requested in step 1 is stored), then the NWDAF service consumer may invoke the Nadrf_MLModelManagement_Retrieval Subscribe/Request (Storage Transaction Identifier or one or more unique ML Model identifier(s)) service operation to get the </w:t>
      </w:r>
      <w:del w:id="902" w:author="vivo1" w:date="2023-09-26T16:59:00Z">
        <w:r w:rsidDel="00D2118A">
          <w:delText>ML model</w:delText>
        </w:r>
      </w:del>
      <w:ins w:id="903" w:author="vivo1" w:date="2023-09-26T16:59:00Z">
        <w:r w:rsidR="00D2118A">
          <w:t>ML Model</w:t>
        </w:r>
      </w:ins>
      <w:r>
        <w:t xml:space="preserve"> stored in ADRF.</w:t>
      </w:r>
    </w:p>
    <w:p w14:paraId="06CD2C12" w14:textId="77777777" w:rsidR="002C256E" w:rsidRDefault="002C256E" w:rsidP="002C256E">
      <w:pPr>
        <w:pStyle w:val="B1"/>
      </w:pPr>
      <w:r>
        <w:t>7.</w:t>
      </w:r>
      <w:r>
        <w:tab/>
        <w:t>The ADRF sends Nadrf_MLModelManagement_Retrieval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Titre3"/>
        <w:rPr>
          <w:lang w:eastAsia="ko-KR"/>
        </w:rPr>
      </w:pPr>
      <w:bookmarkStart w:id="904" w:name="_Toc145930676"/>
      <w:r>
        <w:rPr>
          <w:lang w:eastAsia="ko-KR"/>
        </w:rPr>
        <w:t>6.2C.1</w:t>
      </w:r>
      <w:r>
        <w:rPr>
          <w:lang w:eastAsia="ko-KR"/>
        </w:rPr>
        <w:tab/>
        <w:t>General</w:t>
      </w:r>
      <w:bookmarkEnd w:id="904"/>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905" w:author="vivo1" w:date="2023-09-26T16:59:00Z">
        <w:r w:rsidDel="00D2118A">
          <w:rPr>
            <w:lang w:eastAsia="ko-KR"/>
          </w:rPr>
          <w:delText>ML model</w:delText>
        </w:r>
      </w:del>
      <w:ins w:id="906" w:author="vivo1" w:date="2023-09-26T16:59:00Z">
        <w:r w:rsidR="00D2118A">
          <w:rPr>
            <w:lang w:eastAsia="ko-KR"/>
          </w:rPr>
          <w:t>ML Model</w:t>
        </w:r>
      </w:ins>
      <w:r>
        <w:rPr>
          <w:lang w:eastAsia="ko-KR"/>
        </w:rPr>
        <w:t>.</w:t>
      </w:r>
    </w:p>
    <w:p w14:paraId="7FBC6886" w14:textId="77777777" w:rsidR="00253B6F" w:rsidRDefault="00253B6F" w:rsidP="00253B6F">
      <w:pPr>
        <w:pStyle w:val="Titre3"/>
        <w:rPr>
          <w:lang w:eastAsia="ko-KR"/>
        </w:rPr>
      </w:pPr>
      <w:bookmarkStart w:id="907" w:name="_CR6_2C_2"/>
      <w:bookmarkStart w:id="908" w:name="_CR6_2C_2_2"/>
      <w:bookmarkStart w:id="909" w:name="_Toc153794447"/>
      <w:bookmarkStart w:id="910" w:name="_Toc145930679"/>
      <w:bookmarkEnd w:id="907"/>
      <w:bookmarkEnd w:id="908"/>
      <w:r>
        <w:rPr>
          <w:lang w:eastAsia="ko-KR"/>
        </w:rPr>
        <w:t>6.2C.2</w:t>
      </w:r>
      <w:r>
        <w:rPr>
          <w:lang w:eastAsia="ko-KR"/>
        </w:rPr>
        <w:tab/>
        <w:t>Procedures</w:t>
      </w:r>
      <w:bookmarkEnd w:id="909"/>
    </w:p>
    <w:p w14:paraId="7A02E92B" w14:textId="77777777" w:rsidR="00253B6F" w:rsidRDefault="00253B6F" w:rsidP="00253B6F">
      <w:pPr>
        <w:pStyle w:val="Titre4"/>
        <w:rPr>
          <w:lang w:eastAsia="ko-KR"/>
        </w:rPr>
      </w:pPr>
      <w:bookmarkStart w:id="911" w:name="_CR6_2C_2_1"/>
      <w:bookmarkStart w:id="912" w:name="_Toc153794448"/>
      <w:bookmarkEnd w:id="911"/>
      <w:r>
        <w:rPr>
          <w:lang w:eastAsia="ko-KR"/>
        </w:rPr>
        <w:t>6.2C.2.1</w:t>
      </w:r>
      <w:r>
        <w:rPr>
          <w:lang w:eastAsia="ko-KR"/>
        </w:rPr>
        <w:tab/>
        <w:t>Registration and Discovery procedure for Federated Learning</w:t>
      </w:r>
      <w:bookmarkEnd w:id="912"/>
    </w:p>
    <w:bookmarkStart w:id="913"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3pt;height:373.25pt" o:ole="">
            <v:imagedata r:id="rId63" o:title=""/>
          </v:shape>
          <o:OLEObject Type="Embed" ProgID="Word.Picture.8" ShapeID="_x0000_i1046" DrawAspect="Content" ObjectID="_1765716296" r:id="rId64"/>
        </w:object>
      </w:r>
    </w:p>
    <w:p w14:paraId="1AE38A56" w14:textId="77777777" w:rsidR="00253B6F" w:rsidRDefault="00253B6F" w:rsidP="00253B6F">
      <w:pPr>
        <w:pStyle w:val="TF"/>
      </w:pPr>
      <w:r>
        <w:t xml:space="preserve">Figure </w:t>
      </w:r>
      <w:bookmarkEnd w:id="913"/>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i.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914" w:author="vivo1" w:date="2023-12-25T15:57:00Z">
        <w:r w:rsidDel="00630A98">
          <w:delText>ML model</w:delText>
        </w:r>
      </w:del>
      <w:ins w:id="915" w:author="vivo1" w:date="2023-12-25T15:57:00Z">
        <w:r w:rsidR="00630A98">
          <w:t>ML Model</w:t>
        </w:r>
      </w:ins>
      <w:r>
        <w:t xml:space="preserve"> requires FL based on operator policy (e.g. pre-configured list of </w:t>
      </w:r>
      <w:del w:id="916" w:author="vivo1" w:date="2023-12-25T15:57:00Z">
        <w:r w:rsidDel="00630A98">
          <w:delText>ML model</w:delText>
        </w:r>
      </w:del>
      <w:ins w:id="917" w:author="vivo1" w:date="2023-12-25T15:57:00Z">
        <w:r w:rsidR="00630A98">
          <w:t>ML Model</w:t>
        </w:r>
      </w:ins>
      <w:r>
        <w:t>s), Analytic ID, Service Area/DNAI or data can not be obtained directly from data producer NF (e.g. due to privacy reasons).</w:t>
      </w:r>
    </w:p>
    <w:p w14:paraId="3ADBD465" w14:textId="1A0D26A9" w:rsidR="00253B6F" w:rsidRDefault="00253B6F" w:rsidP="00253B6F">
      <w:pPr>
        <w:pStyle w:val="B1"/>
      </w:pPr>
      <w:r>
        <w:tab/>
        <w:t xml:space="preserve">If the NWDAF containing MTLF can not perform as FL Server NWDAF, the MTLF first discovers and selects FL Server NWDAF from NRF by invoking the Nnrf_NFDiscovery_Request service operation. The following criteria might be used: Analytic ID of the </w:t>
      </w:r>
      <w:del w:id="918" w:author="vivo1" w:date="2023-12-25T15:57:00Z">
        <w:r w:rsidDel="00630A98">
          <w:delText>ML model</w:delText>
        </w:r>
      </w:del>
      <w:ins w:id="919" w:author="vivo1" w:date="2023-12-25T15:57:00Z">
        <w:r w:rsidR="00630A98">
          <w:t>ML Model</w:t>
        </w:r>
      </w:ins>
      <w:r>
        <w:t xml:space="preserve"> required, Model filter information as defined in TS 23.288 [5], FL capability Type (i.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Nnrf_NFDiscovery_Request service operation. The following criteria might be used: Analytic ID of the </w:t>
      </w:r>
      <w:del w:id="920" w:author="vivo1" w:date="2023-12-25T15:57:00Z">
        <w:r w:rsidDel="00630A98">
          <w:delText>ML model</w:delText>
        </w:r>
      </w:del>
      <w:ins w:id="921" w:author="vivo1" w:date="2023-12-25T15:57:00Z">
        <w:r w:rsidR="00630A98">
          <w:t>ML Model</w:t>
        </w:r>
      </w:ins>
      <w:r>
        <w:t xml:space="preserve"> required, FL capability Type (i.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Nnwdaf_MLModelTraining_Subscribe or Nnwdaf_MLModelTrainingInfo_Request service with the ML Preparation Flag, to check if the FL Client NWDAF(s) can meet the </w:t>
      </w:r>
      <w:del w:id="922" w:author="vivo1" w:date="2023-12-25T15:57:00Z">
        <w:r w:rsidDel="00630A98">
          <w:delText>ML model</w:delText>
        </w:r>
      </w:del>
      <w:ins w:id="923"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24" w:author="vivo1" w:date="2023-12-25T15:57:00Z">
        <w:r w:rsidDel="00630A98">
          <w:delText>ML model</w:delText>
        </w:r>
      </w:del>
      <w:ins w:id="925"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e.g. pre-configured list of </w:t>
      </w:r>
      <w:del w:id="926" w:author="vivo1" w:date="2023-12-25T15:57:00Z">
        <w:r w:rsidDel="00630A98">
          <w:delText>ML model</w:delText>
        </w:r>
      </w:del>
      <w:ins w:id="927"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FL Client NWDAF(s) invokes Nnwdaf_MLModelTraining_Notify or Nnwdaf_MLModelTraining_Subscribe response service operation or Nnwdaf_MLModelTrainingInfo_Request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s) to be involved in the FL procedures based on the information received in step 6 and other information received in step 9 (if available).</w:t>
      </w:r>
    </w:p>
    <w:p w14:paraId="16B12CA6" w14:textId="77777777" w:rsidR="00253B6F" w:rsidRDefault="00253B6F" w:rsidP="00253B6F">
      <w:pPr>
        <w:pStyle w:val="Titre4"/>
        <w:rPr>
          <w:lang w:eastAsia="ko-KR"/>
        </w:rPr>
      </w:pPr>
      <w:bookmarkStart w:id="928" w:name="_Toc153794449"/>
      <w:bookmarkEnd w:id="910"/>
      <w:r>
        <w:rPr>
          <w:lang w:eastAsia="ko-KR"/>
        </w:rPr>
        <w:lastRenderedPageBreak/>
        <w:t>6.2C.2.2</w:t>
      </w:r>
      <w:r>
        <w:rPr>
          <w:lang w:eastAsia="ko-KR"/>
        </w:rPr>
        <w:tab/>
        <w:t>General procedure for Federated Learning among Multiple NWDAF Instances</w:t>
      </w:r>
      <w:bookmarkEnd w:id="928"/>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79.8pt;height:343.85pt" o:ole="">
            <v:imagedata r:id="rId65" o:title=""/>
          </v:shape>
          <o:OLEObject Type="Embed" ProgID="Visio.Drawing.15" ShapeID="_x0000_i1047" DrawAspect="Content" ObjectID="_1765716297" r:id="rId66"/>
        </w:object>
      </w:r>
    </w:p>
    <w:p w14:paraId="7DB3A367" w14:textId="77777777" w:rsidR="00253B6F" w:rsidRDefault="00253B6F" w:rsidP="00253B6F">
      <w:pPr>
        <w:pStyle w:val="TF"/>
        <w:rPr>
          <w:lang w:eastAsia="ko-KR"/>
        </w:rPr>
      </w:pPr>
      <w:bookmarkStart w:id="929" w:name="_CRFigure6_2C_2_21"/>
      <w:r>
        <w:rPr>
          <w:lang w:eastAsia="ko-KR"/>
        </w:rPr>
        <w:t xml:space="preserve">Figure </w:t>
      </w:r>
      <w:bookmarkEnd w:id="929"/>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del w:id="930" w:author="vivo1" w:date="2023-12-25T15:57:00Z">
        <w:r w:rsidDel="00630A98">
          <w:rPr>
            <w:lang w:eastAsia="ko-KR"/>
          </w:rPr>
          <w:delText>ML model</w:delText>
        </w:r>
      </w:del>
      <w:ins w:id="931" w:author="vivo1" w:date="2023-12-25T15:57:00Z">
        <w:r w:rsidR="00630A98">
          <w:rPr>
            <w:lang w:eastAsia="ko-KR"/>
          </w:rPr>
          <w:t>ML Model</w:t>
        </w:r>
      </w:ins>
      <w:r>
        <w:rPr>
          <w:lang w:eastAsia="ko-KR"/>
        </w:rPr>
        <w:t xml:space="preserve">, using Nnwdaf_MLModelProvision service as defined in clause 7.5 including Analytics ID, </w:t>
      </w:r>
      <w:del w:id="932" w:author="vivo1" w:date="2023-12-25T15:57:00Z">
        <w:r w:rsidDel="00630A98">
          <w:rPr>
            <w:lang w:eastAsia="ko-KR"/>
          </w:rPr>
          <w:delText>ML model</w:delText>
        </w:r>
      </w:del>
      <w:ins w:id="933" w:author="vivo1" w:date="2023-12-25T15:57:00Z">
        <w:r w:rsidR="00630A98">
          <w:rPr>
            <w:lang w:eastAsia="ko-KR"/>
          </w:rPr>
          <w:t>ML Model</w:t>
        </w:r>
      </w:ins>
      <w:r>
        <w:rPr>
          <w:lang w:eastAsia="ko-KR"/>
        </w:rPr>
        <w:t xml:space="preserve"> metric (e.g., </w:t>
      </w:r>
      <w:del w:id="934" w:author="vivo1" w:date="2023-12-25T15:57:00Z">
        <w:r w:rsidDel="00630A98">
          <w:rPr>
            <w:lang w:eastAsia="ko-KR"/>
          </w:rPr>
          <w:delText>ML model</w:delText>
        </w:r>
      </w:del>
      <w:ins w:id="935" w:author="vivo1" w:date="2023-12-25T15:57:00Z">
        <w:r w:rsidR="00630A98">
          <w:rPr>
            <w:lang w:eastAsia="ko-KR"/>
          </w:rPr>
          <w:t>ML Model</w:t>
        </w:r>
      </w:ins>
      <w:r>
        <w:rPr>
          <w:lang w:eastAsia="ko-KR"/>
        </w:rPr>
        <w:t xml:space="preserve"> Accuracy), Accuracy reporting interval, pre-determined status (</w:t>
      </w:r>
      <w:del w:id="936" w:author="vivo1" w:date="2023-12-25T15:57:00Z">
        <w:r w:rsidDel="00630A98">
          <w:rPr>
            <w:lang w:eastAsia="ko-KR"/>
          </w:rPr>
          <w:delText>ML model</w:delText>
        </w:r>
      </w:del>
      <w:ins w:id="937" w:author="vivo1" w:date="2023-12-25T15:57:00Z">
        <w:r w:rsidR="00630A98">
          <w:rPr>
            <w:lang w:eastAsia="ko-KR"/>
          </w:rPr>
          <w:t>ML Model</w:t>
        </w:r>
      </w:ins>
      <w:r>
        <w:rPr>
          <w:lang w:eastAsia="ko-KR"/>
        </w:rPr>
        <w:t xml:space="preserve"> Accuracy threshold or Time when the </w:t>
      </w:r>
      <w:del w:id="938" w:author="vivo1" w:date="2023-12-25T15:57:00Z">
        <w:r w:rsidDel="00630A98">
          <w:rPr>
            <w:lang w:eastAsia="ko-KR"/>
          </w:rPr>
          <w:delText>ML model</w:delText>
        </w:r>
      </w:del>
      <w:ins w:id="939"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40" w:author="vivo1" w:date="2023-12-25T15:57:00Z">
        <w:r w:rsidDel="00630A98">
          <w:delText>ML model</w:delText>
        </w:r>
      </w:del>
      <w:ins w:id="941" w:author="vivo1" w:date="2023-12-25T15:57:00Z">
        <w:r w:rsidR="00630A98">
          <w:t>ML Model</w:t>
        </w:r>
      </w:ins>
      <w:r>
        <w:t xml:space="preserve"> Accuracy threshold can be used to indicate the target ML Model Accuracy of the training process and the FL server NWDAF may stop the training process when the </w:t>
      </w:r>
      <w:del w:id="942" w:author="vivo1" w:date="2023-12-25T15:57:00Z">
        <w:r w:rsidDel="00630A98">
          <w:delText>ML model</w:delText>
        </w:r>
      </w:del>
      <w:ins w:id="943"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 xml:space="preserve">If the consumer (i.e. the NWDAF containing AnLF or NWDAF containing MTLF) provides the Time when the </w:t>
      </w:r>
      <w:del w:id="944" w:author="vivo1" w:date="2023-12-25T15:57:00Z">
        <w:r w:rsidDel="00630A98">
          <w:rPr>
            <w:lang w:eastAsia="ko-KR"/>
          </w:rPr>
          <w:delText>ML model</w:delText>
        </w:r>
      </w:del>
      <w:ins w:id="945"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Nnwdaf_MLModelTraining_Subscribe or Nnwdaf_MLModelTrainingInfo_Request to the selected NWDAF containing MTLF (FL Client NWDAF(s)), which participates in the Federated learning to perform the local model training and determine the interim local </w:t>
      </w:r>
      <w:del w:id="946" w:author="vivo1" w:date="2023-12-25T15:57:00Z">
        <w:r w:rsidDel="00630A98">
          <w:rPr>
            <w:lang w:eastAsia="ko-KR"/>
          </w:rPr>
          <w:delText>ML model</w:delText>
        </w:r>
      </w:del>
      <w:ins w:id="947" w:author="vivo1" w:date="2023-12-25T15:57:00Z">
        <w:r w:rsidR="00630A98">
          <w:rPr>
            <w:lang w:eastAsia="ko-KR"/>
          </w:rPr>
          <w:t>ML Model</w:t>
        </w:r>
      </w:ins>
      <w:r>
        <w:rPr>
          <w:lang w:eastAsia="ko-KR"/>
        </w:rPr>
        <w:t xml:space="preserve"> information based on the input parameter in the request from FL Server NWDAF. The request includes </w:t>
      </w:r>
      <w:del w:id="948" w:author="vivo1" w:date="2023-12-25T15:57:00Z">
        <w:r w:rsidDel="00630A98">
          <w:rPr>
            <w:lang w:eastAsia="ko-KR"/>
          </w:rPr>
          <w:delText>ML model</w:delText>
        </w:r>
      </w:del>
      <w:ins w:id="949" w:author="vivo1" w:date="2023-12-25T15:57:00Z">
        <w:r w:rsidR="00630A98">
          <w:rPr>
            <w:lang w:eastAsia="ko-KR"/>
          </w:rPr>
          <w:t>ML Model</w:t>
        </w:r>
      </w:ins>
      <w:r>
        <w:rPr>
          <w:lang w:eastAsia="ko-KR"/>
        </w:rPr>
        <w:t xml:space="preserve"> metric and initial </w:t>
      </w:r>
      <w:del w:id="950" w:author="vivo1" w:date="2023-12-25T15:57:00Z">
        <w:r w:rsidDel="00630A98">
          <w:rPr>
            <w:lang w:eastAsia="ko-KR"/>
          </w:rPr>
          <w:delText>ML model</w:delText>
        </w:r>
      </w:del>
      <w:ins w:id="951" w:author="vivo1" w:date="2023-12-25T15:57:00Z">
        <w:r w:rsidR="00630A98">
          <w:rPr>
            <w:lang w:eastAsia="ko-KR"/>
          </w:rPr>
          <w:t>ML Model</w:t>
        </w:r>
      </w:ins>
      <w:r>
        <w:rPr>
          <w:lang w:eastAsia="ko-KR"/>
        </w:rPr>
        <w:t xml:space="preserve"> and also includes the maximum response time, the FL Client NWDAF has to report the interim local </w:t>
      </w:r>
      <w:del w:id="952" w:author="vivo1" w:date="2023-12-25T15:57:00Z">
        <w:r w:rsidDel="00630A98">
          <w:rPr>
            <w:lang w:eastAsia="ko-KR"/>
          </w:rPr>
          <w:delText>ML model</w:delText>
        </w:r>
      </w:del>
      <w:ins w:id="953"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954" w:author="vivo1" w:date="2023-12-25T15:57:00Z">
        <w:r w:rsidDel="00630A98">
          <w:rPr>
            <w:lang w:eastAsia="ko-KR"/>
          </w:rPr>
          <w:delText>ML model</w:delText>
        </w:r>
      </w:del>
      <w:ins w:id="955" w:author="vivo1" w:date="2023-12-25T15:57:00Z">
        <w:r w:rsidR="00630A98">
          <w:rPr>
            <w:lang w:eastAsia="ko-KR"/>
          </w:rPr>
          <w:t>ML Model</w:t>
        </w:r>
      </w:ins>
      <w:r>
        <w:rPr>
          <w:lang w:eastAsia="ko-KR"/>
        </w:rPr>
        <w:t xml:space="preserve"> provided by the FL Server NWDAF based on its own data and reports the interim local </w:t>
      </w:r>
      <w:del w:id="956" w:author="vivo1" w:date="2023-12-25T15:57:00Z">
        <w:r w:rsidDel="00630A98">
          <w:rPr>
            <w:lang w:eastAsia="ko-KR"/>
          </w:rPr>
          <w:delText>ML model</w:delText>
        </w:r>
      </w:del>
      <w:ins w:id="957" w:author="vivo1" w:date="2023-12-25T15:57:00Z">
        <w:r w:rsidR="00630A98">
          <w:rPr>
            <w:lang w:eastAsia="ko-KR"/>
          </w:rPr>
          <w:t>ML Model</w:t>
        </w:r>
      </w:ins>
      <w:r>
        <w:rPr>
          <w:lang w:eastAsia="ko-KR"/>
        </w:rPr>
        <w:t xml:space="preserve"> information to the FL Server NWDAF in Nnwdaf_MLModelTraining_Notify or Nnwdaf_MLModelTrainingInfo_Request response. The Nnwdaf_MLModelTraining_Notify or Nnwdaf_MLModelTrainingInfo_Request response may also include the Status report of FL training that includes local </w:t>
      </w:r>
      <w:del w:id="958" w:author="vivo1" w:date="2023-12-25T15:57:00Z">
        <w:r w:rsidDel="00630A98">
          <w:rPr>
            <w:lang w:eastAsia="ko-KR"/>
          </w:rPr>
          <w:delText>ML model</w:delText>
        </w:r>
      </w:del>
      <w:ins w:id="959" w:author="vivo1" w:date="2023-12-25T15:57:00Z">
        <w:r w:rsidR="00630A98">
          <w:rPr>
            <w:lang w:eastAsia="ko-KR"/>
          </w:rPr>
          <w:t>ML Model</w:t>
        </w:r>
      </w:ins>
      <w:r>
        <w:rPr>
          <w:lang w:eastAsia="ko-KR"/>
        </w:rPr>
        <w:t xml:space="preserve">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60" w:author="vivo1" w:date="2023-12-25T15:57:00Z">
        <w:r w:rsidDel="00630A98">
          <w:rPr>
            <w:lang w:eastAsia="ko-KR"/>
          </w:rPr>
          <w:delText>ML model</w:delText>
        </w:r>
      </w:del>
      <w:ins w:id="961"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962" w:author="vivo1" w:date="2023-12-25T15:57:00Z">
        <w:r w:rsidDel="00630A98">
          <w:rPr>
            <w:lang w:eastAsia="ko-KR"/>
          </w:rPr>
          <w:delText>ML model</w:delText>
        </w:r>
      </w:del>
      <w:ins w:id="963"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964" w:author="vivo1" w:date="2023-12-25T15:57:00Z">
        <w:r w:rsidDel="00630A98">
          <w:rPr>
            <w:lang w:eastAsia="ko-KR"/>
          </w:rPr>
          <w:delText>ML model</w:delText>
        </w:r>
      </w:del>
      <w:ins w:id="965" w:author="vivo1" w:date="2023-12-25T15:57:00Z">
        <w:r w:rsidR="00630A98">
          <w:rPr>
            <w:lang w:eastAsia="ko-KR"/>
          </w:rPr>
          <w:t>ML Model</w:t>
        </w:r>
      </w:ins>
      <w:r>
        <w:rPr>
          <w:lang w:eastAsia="ko-KR"/>
        </w:rPr>
        <w:t xml:space="preserve"> training failure, more time necessary for local </w:t>
      </w:r>
      <w:del w:id="966" w:author="vivo1" w:date="2023-12-25T15:57:00Z">
        <w:r w:rsidDel="00630A98">
          <w:rPr>
            <w:lang w:eastAsia="ko-KR"/>
          </w:rPr>
          <w:delText>ML model</w:delText>
        </w:r>
      </w:del>
      <w:ins w:id="967"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w:t>
      </w:r>
      <w:del w:id="968" w:author="vivo1" w:date="2023-12-25T15:57:00Z">
        <w:r w:rsidDel="00630A98">
          <w:rPr>
            <w:lang w:eastAsia="ko-KR"/>
          </w:rPr>
          <w:delText>ML model</w:delText>
        </w:r>
      </w:del>
      <w:ins w:id="969"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970" w:author="vivo1" w:date="2023-12-25T15:57:00Z">
        <w:r w:rsidDel="00630A98">
          <w:rPr>
            <w:lang w:eastAsia="ko-KR"/>
          </w:rPr>
          <w:delText>ML model</w:delText>
        </w:r>
      </w:del>
      <w:ins w:id="971" w:author="vivo1" w:date="2023-12-25T15:57:00Z">
        <w:r w:rsidR="00630A98">
          <w:rPr>
            <w:lang w:eastAsia="ko-KR"/>
          </w:rPr>
          <w:t>ML Model</w:t>
        </w:r>
      </w:ins>
      <w:r>
        <w:rPr>
          <w:lang w:eastAsia="ko-KR"/>
        </w:rPr>
        <w:t xml:space="preserve"> training by sending termination request and to report back the current local </w:t>
      </w:r>
      <w:del w:id="972" w:author="vivo1" w:date="2023-12-25T15:57:00Z">
        <w:r w:rsidDel="00630A98">
          <w:rPr>
            <w:lang w:eastAsia="ko-KR"/>
          </w:rPr>
          <w:delText>ML model</w:delText>
        </w:r>
      </w:del>
      <w:ins w:id="973"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974" w:author="vivo1" w:date="2023-12-25T15:57:00Z">
        <w:r w:rsidDel="00630A98">
          <w:rPr>
            <w:lang w:eastAsia="ko-KR"/>
          </w:rPr>
          <w:delText>ML model</w:delText>
        </w:r>
      </w:del>
      <w:ins w:id="975" w:author="vivo1" w:date="2023-12-25T15:57:00Z">
        <w:r w:rsidR="00630A98">
          <w:rPr>
            <w:lang w:eastAsia="ko-KR"/>
          </w:rPr>
          <w:t>ML Model</w:t>
        </w:r>
      </w:ins>
      <w:r>
        <w:rPr>
          <w:lang w:eastAsia="ko-KR"/>
        </w:rPr>
        <w:t xml:space="preserve"> information retrieved at step 4, to update the global </w:t>
      </w:r>
      <w:del w:id="976" w:author="vivo1" w:date="2023-12-25T15:57:00Z">
        <w:r w:rsidDel="00630A98">
          <w:rPr>
            <w:lang w:eastAsia="ko-KR"/>
          </w:rPr>
          <w:delText>ML model</w:delText>
        </w:r>
      </w:del>
      <w:ins w:id="977" w:author="vivo1" w:date="2023-12-25T15:57:00Z">
        <w:r w:rsidR="00630A98">
          <w:rPr>
            <w:lang w:eastAsia="ko-KR"/>
          </w:rPr>
          <w:t>ML Model</w:t>
        </w:r>
      </w:ins>
      <w:r>
        <w:rPr>
          <w:lang w:eastAsia="ko-KR"/>
        </w:rPr>
        <w:t xml:space="preserve">. The FL Server NWDAF may also compute the global </w:t>
      </w:r>
      <w:del w:id="978" w:author="vivo1" w:date="2023-12-25T15:57:00Z">
        <w:r w:rsidDel="00630A98">
          <w:rPr>
            <w:lang w:eastAsia="ko-KR"/>
          </w:rPr>
          <w:delText>ML model</w:delText>
        </w:r>
      </w:del>
      <w:ins w:id="979" w:author="vivo1" w:date="2023-12-25T15:57:00Z">
        <w:r w:rsidR="00630A98">
          <w:rPr>
            <w:lang w:eastAsia="ko-KR"/>
          </w:rPr>
          <w:t>ML Model</w:t>
        </w:r>
      </w:ins>
      <w:r>
        <w:rPr>
          <w:lang w:eastAsia="ko-KR"/>
        </w:rPr>
        <w:t xml:space="preserve"> metric, e.g. based on the local </w:t>
      </w:r>
      <w:del w:id="980" w:author="vivo1" w:date="2023-12-25T15:57:00Z">
        <w:r w:rsidDel="00630A98">
          <w:rPr>
            <w:lang w:eastAsia="ko-KR"/>
          </w:rPr>
          <w:delText>ML model</w:delText>
        </w:r>
      </w:del>
      <w:ins w:id="981"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982" w:author="vivo1" w:date="2023-12-25T15:57:00Z">
        <w:r w:rsidDel="00630A98">
          <w:rPr>
            <w:lang w:eastAsia="ko-KR"/>
          </w:rPr>
          <w:delText>ML model</w:delText>
        </w:r>
      </w:del>
      <w:ins w:id="983" w:author="vivo1" w:date="2023-12-25T15:57:00Z">
        <w:r w:rsidR="00630A98">
          <w:rPr>
            <w:lang w:eastAsia="ko-KR"/>
          </w:rPr>
          <w:t>ML Model</w:t>
        </w:r>
      </w:ins>
      <w:r>
        <w:rPr>
          <w:lang w:eastAsia="ko-KR"/>
        </w:rPr>
        <w:t xml:space="preserve"> each time a FL Client NWDAF provides updated local </w:t>
      </w:r>
      <w:del w:id="984" w:author="vivo1" w:date="2023-12-25T15:57:00Z">
        <w:r w:rsidDel="00630A98">
          <w:rPr>
            <w:lang w:eastAsia="ko-KR"/>
          </w:rPr>
          <w:delText>ML model</w:delText>
        </w:r>
      </w:del>
      <w:ins w:id="985" w:author="vivo1" w:date="2023-12-25T15:57:00Z">
        <w:r w:rsidR="00630A98">
          <w:rPr>
            <w:lang w:eastAsia="ko-KR"/>
          </w:rPr>
          <w:t>ML Model</w:t>
        </w:r>
      </w:ins>
      <w:r>
        <w:rPr>
          <w:lang w:eastAsia="ko-KR"/>
        </w:rPr>
        <w:t xml:space="preserve"> information, or the FL Server NWDAF may decide to wait for local </w:t>
      </w:r>
      <w:del w:id="986" w:author="vivo1" w:date="2023-12-25T15:57:00Z">
        <w:r w:rsidDel="00630A98">
          <w:rPr>
            <w:lang w:eastAsia="ko-KR"/>
          </w:rPr>
          <w:delText>ML model</w:delText>
        </w:r>
      </w:del>
      <w:ins w:id="987" w:author="vivo1" w:date="2023-12-25T15:57:00Z">
        <w:r w:rsidR="00630A98">
          <w:rPr>
            <w:lang w:eastAsia="ko-KR"/>
          </w:rPr>
          <w:t>ML Model</w:t>
        </w:r>
      </w:ins>
      <w:r>
        <w:rPr>
          <w:lang w:eastAsia="ko-KR"/>
        </w:rPr>
        <w:t xml:space="preserve"> information from all FL Client NWDAFs before updating the global </w:t>
      </w:r>
      <w:del w:id="988" w:author="vivo1" w:date="2023-12-25T15:57:00Z">
        <w:r w:rsidDel="00630A98">
          <w:rPr>
            <w:lang w:eastAsia="ko-KR"/>
          </w:rPr>
          <w:delText>ML model</w:delText>
        </w:r>
      </w:del>
      <w:ins w:id="989"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990" w:author="vivo1" w:date="2023-12-25T15:57:00Z">
        <w:r w:rsidDel="00630A98">
          <w:rPr>
            <w:lang w:eastAsia="ko-KR"/>
          </w:rPr>
          <w:delText>ML model</w:delText>
        </w:r>
      </w:del>
      <w:ins w:id="991"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992" w:author="vivo1" w:date="2023-12-25T15:57:00Z">
        <w:r w:rsidDel="00630A98">
          <w:rPr>
            <w:lang w:eastAsia="ko-KR"/>
          </w:rPr>
          <w:delText>ML model</w:delText>
        </w:r>
      </w:del>
      <w:ins w:id="993" w:author="vivo1" w:date="2023-12-25T15:57:00Z">
        <w:r w:rsidR="00630A98">
          <w:rPr>
            <w:lang w:eastAsia="ko-KR"/>
          </w:rPr>
          <w:t>ML Model</w:t>
        </w:r>
      </w:ins>
      <w:r>
        <w:rPr>
          <w:lang w:eastAsia="ko-KR"/>
        </w:rPr>
        <w:t xml:space="preserve"> within the new maximum response time or to aggregate only the retrieved local </w:t>
      </w:r>
      <w:del w:id="994" w:author="vivo1" w:date="2023-12-25T15:57:00Z">
        <w:r w:rsidDel="00630A98">
          <w:rPr>
            <w:lang w:eastAsia="ko-KR"/>
          </w:rPr>
          <w:delText>ML model</w:delText>
        </w:r>
      </w:del>
      <w:ins w:id="995" w:author="vivo1" w:date="2023-12-25T15:57:00Z">
        <w:r w:rsidR="00630A98">
          <w:rPr>
            <w:lang w:eastAsia="ko-KR"/>
          </w:rPr>
          <w:t>ML Model</w:t>
        </w:r>
      </w:ins>
      <w:r>
        <w:rPr>
          <w:lang w:eastAsia="ko-KR"/>
        </w:rPr>
        <w:t xml:space="preserve"> information instances to update global </w:t>
      </w:r>
      <w:del w:id="996" w:author="vivo1" w:date="2023-12-25T15:57:00Z">
        <w:r w:rsidDel="00630A98">
          <w:rPr>
            <w:lang w:eastAsia="ko-KR"/>
          </w:rPr>
          <w:delText>ML model</w:delText>
        </w:r>
      </w:del>
      <w:ins w:id="997"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Nnwdaf_MLModelProvision_Notify message to update the </w:t>
      </w:r>
      <w:del w:id="998" w:author="vivo1" w:date="2023-12-25T15:57:00Z">
        <w:r w:rsidDel="00630A98">
          <w:rPr>
            <w:lang w:eastAsia="ko-KR"/>
          </w:rPr>
          <w:delText>ML model</w:delText>
        </w:r>
      </w:del>
      <w:ins w:id="999"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e.g. global </w:t>
      </w:r>
      <w:del w:id="1000" w:author="vivo1" w:date="2023-12-25T15:57:00Z">
        <w:r w:rsidDel="00630A98">
          <w:rPr>
            <w:lang w:eastAsia="ko-KR"/>
          </w:rPr>
          <w:delText>ML model</w:delText>
        </w:r>
      </w:del>
      <w:ins w:id="1001" w:author="vivo1" w:date="2023-12-25T15:57:00Z">
        <w:r w:rsidR="00630A98">
          <w:rPr>
            <w:lang w:eastAsia="ko-KR"/>
          </w:rPr>
          <w:t>ML Model</w:t>
        </w:r>
      </w:ins>
      <w:r>
        <w:rPr>
          <w:lang w:eastAsia="ko-KR"/>
        </w:rPr>
        <w:t xml:space="preserve"> metric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Nnwdaf_MLModelTraining_Subscribe or Nnwdaf_MLModelTrainingInfo_Request that includes the aggregated </w:t>
      </w:r>
      <w:del w:id="1002" w:author="vivo1" w:date="2023-12-25T15:57:00Z">
        <w:r w:rsidDel="00630A98">
          <w:rPr>
            <w:lang w:eastAsia="ko-KR"/>
          </w:rPr>
          <w:delText>ML model</w:delText>
        </w:r>
      </w:del>
      <w:ins w:id="1003"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1004" w:author="vivo1" w:date="2023-12-25T15:57:00Z">
        <w:r w:rsidDel="00630A98">
          <w:rPr>
            <w:lang w:eastAsia="ko-KR"/>
          </w:rPr>
          <w:delText>ML model</w:delText>
        </w:r>
      </w:del>
      <w:ins w:id="1005"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1006" w:author="vivo1" w:date="2023-12-25T15:57:00Z">
        <w:r w:rsidDel="00630A98">
          <w:rPr>
            <w:lang w:eastAsia="ko-KR"/>
          </w:rPr>
          <w:delText>ML model</w:delText>
        </w:r>
      </w:del>
      <w:ins w:id="1007" w:author="vivo1" w:date="2023-12-25T15:57:00Z">
        <w:r w:rsidR="00630A98">
          <w:rPr>
            <w:lang w:eastAsia="ko-KR"/>
          </w:rPr>
          <w:t>ML Model</w:t>
        </w:r>
      </w:ins>
      <w:r>
        <w:rPr>
          <w:lang w:eastAsia="ko-KR"/>
        </w:rPr>
        <w:t xml:space="preserve"> based on the aggregated </w:t>
      </w:r>
      <w:del w:id="1008" w:author="vivo1" w:date="2023-12-25T15:57:00Z">
        <w:r w:rsidDel="00630A98">
          <w:rPr>
            <w:lang w:eastAsia="ko-KR"/>
          </w:rPr>
          <w:delText>ML model</w:delText>
        </w:r>
      </w:del>
      <w:ins w:id="1009"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e.g.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del w:id="1010" w:author="vivo1" w:date="2023-12-25T15:57:00Z">
        <w:r w:rsidDel="00630A98">
          <w:rPr>
            <w:lang w:eastAsia="ko-KR"/>
          </w:rPr>
          <w:delText>ML model</w:delText>
        </w:r>
      </w:del>
      <w:ins w:id="1011" w:author="vivo1" w:date="2023-12-25T15:57:00Z">
        <w:r w:rsidR="00630A98">
          <w:rPr>
            <w:lang w:eastAsia="ko-KR"/>
          </w:rPr>
          <w:t>ML Model</w:t>
        </w:r>
      </w:ins>
      <w:r>
        <w:rPr>
          <w:lang w:eastAsia="ko-KR"/>
        </w:rPr>
        <w:t xml:space="preserve"> information. Then the FL client NWDAF(s) terminate the local model training and if the final aggregated </w:t>
      </w:r>
      <w:del w:id="1012" w:author="vivo1" w:date="2023-12-25T15:57:00Z">
        <w:r w:rsidDel="00630A98">
          <w:rPr>
            <w:lang w:eastAsia="ko-KR"/>
          </w:rPr>
          <w:delText>ML model</w:delText>
        </w:r>
      </w:del>
      <w:ins w:id="1013"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Nnwdaf_MLModelProvision_Notify that includes the globally optimal </w:t>
      </w:r>
      <w:del w:id="1014" w:author="vivo1" w:date="2023-12-25T15:57:00Z">
        <w:r w:rsidDel="00630A98">
          <w:rPr>
            <w:lang w:eastAsia="ko-KR"/>
          </w:rPr>
          <w:delText>ML model</w:delText>
        </w:r>
      </w:del>
      <w:ins w:id="1015"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Titre4"/>
        <w:rPr>
          <w:lang w:eastAsia="zh-CN"/>
        </w:rPr>
      </w:pPr>
      <w:bookmarkStart w:id="1016" w:name="_CR6_2C_2_3"/>
      <w:bookmarkStart w:id="1017" w:name="_Toc153794450"/>
      <w:bookmarkEnd w:id="1016"/>
      <w:r>
        <w:rPr>
          <w:lang w:eastAsia="zh-CN"/>
        </w:rPr>
        <w:t>6.2C.2.3</w:t>
      </w:r>
      <w:r>
        <w:rPr>
          <w:lang w:eastAsia="zh-CN"/>
        </w:rPr>
        <w:tab/>
        <w:t>Procedures for Maintaining Federated Learning Processes</w:t>
      </w:r>
      <w:bookmarkEnd w:id="1017"/>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15pt;height:250.55pt" o:ole="">
            <v:imagedata r:id="rId67" o:title=""/>
          </v:shape>
          <o:OLEObject Type="Embed" ProgID="Visio.Drawing.15" ShapeID="_x0000_i1048" DrawAspect="Content" ObjectID="_1765716298" r:id="rId68"/>
        </w:object>
      </w:r>
    </w:p>
    <w:p w14:paraId="4C493EFB" w14:textId="77777777" w:rsidR="00253B6F" w:rsidRDefault="00253B6F" w:rsidP="00253B6F">
      <w:pPr>
        <w:pStyle w:val="TF"/>
      </w:pPr>
      <w:bookmarkStart w:id="1018" w:name="_CRFigure6_2C_2_31"/>
      <w:r>
        <w:t xml:space="preserve">Figure </w:t>
      </w:r>
      <w:bookmarkEnd w:id="1018"/>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FL Server NWDAF may get the updated status of current FL Client NWDAF(s) via NRF by using Nnrf_NFManagement service (as in clause 5.2.7.2 of TS 23.502 [3]) in the Federated Learning execution phase.</w:t>
      </w:r>
    </w:p>
    <w:p w14:paraId="70C434E4" w14:textId="77777777" w:rsidR="00253B6F" w:rsidRDefault="00253B6F" w:rsidP="00253B6F">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322E0D4F" w14:textId="77777777" w:rsidR="00253B6F" w:rsidRDefault="00253B6F" w:rsidP="00253B6F">
      <w:pPr>
        <w:pStyle w:val="B1"/>
      </w:pPr>
      <w:r>
        <w:tab/>
        <w:t>The status of a current FL Client NWDAF could be availability changes, capability changes (e.g. it will not support FL anymore, etc.).</w:t>
      </w:r>
    </w:p>
    <w:p w14:paraId="2BC15A8E" w14:textId="77777777" w:rsidR="00253B6F" w:rsidRDefault="00253B6F" w:rsidP="00253B6F">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Nnrf_NFManagement_NFStatusSubscrib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FL Client NWDAF(s) may send Status report of FL training and Global ML Model Accuracy Information by invoking Nnwdaf_MLModelTraining_Notify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19" w:author="vivo1" w:date="2023-12-25T16:18:00Z">
        <w:r w:rsidDel="00106B2C">
          <w:delText>accuracy information</w:delText>
        </w:r>
      </w:del>
      <w:ins w:id="1020" w:author="vivo1" w:date="2023-12-25T16:18:00Z">
        <w:r w:rsidR="00106B2C">
          <w:t>Accuracy Information</w:t>
        </w:r>
      </w:ins>
      <w:r>
        <w:t xml:space="preserve"> received in Nnwdaf_MLModelMonitor_Notify when FL Server NWDAF using AnLF-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If re-selection is needed as judged in step 2] If step 1c is not performed, FL Server NWDAF may discover new candidate FL Client NWDAF(s) via NRF by using Nnrf_NFDiscovery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w:t>
      </w:r>
      <w:del w:id="1021" w:author="vivo1" w:date="2023-12-25T15:57:00Z">
        <w:r w:rsidDel="00630A98">
          <w:delText>ML model</w:delText>
        </w:r>
      </w:del>
      <w:ins w:id="1022"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In the case of high load, the FL Client NWDAF can e.g.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Titre3"/>
        <w:rPr>
          <w:lang w:eastAsia="zh-CN"/>
        </w:rPr>
      </w:pPr>
      <w:bookmarkStart w:id="1023" w:name="_CR6_2D_3"/>
      <w:bookmarkStart w:id="1024" w:name="_Toc153794452"/>
      <w:bookmarkStart w:id="1025" w:name="_Toc145930684"/>
      <w:bookmarkEnd w:id="834"/>
      <w:bookmarkEnd w:id="1023"/>
      <w:r>
        <w:rPr>
          <w:lang w:eastAsia="zh-CN"/>
        </w:rPr>
        <w:t>6.2D.1</w:t>
      </w:r>
      <w:r>
        <w:rPr>
          <w:lang w:eastAsia="zh-CN"/>
        </w:rPr>
        <w:tab/>
        <w:t>General</w:t>
      </w:r>
      <w:bookmarkEnd w:id="1024"/>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AnLF has the </w:t>
      </w:r>
      <w:ins w:id="1026"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Receive a subscription or a request for analytics IDs via Nnwdaf_AnalyticsSubscription_Subscribe or Nnwdaf_AnalyticsInfo_Request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Provide the accuracy information to the consumer via Nnwdaf_AnalyticsSubscription_Notify or Nnwdaf_AnalyticsInfo_Request response service operation.</w:t>
      </w:r>
    </w:p>
    <w:p w14:paraId="5C30E2E2" w14:textId="77777777" w:rsidR="003A0BBD" w:rsidRDefault="003A0BBD" w:rsidP="003A0BBD">
      <w:pPr>
        <w:pStyle w:val="NO"/>
      </w:pPr>
      <w:r>
        <w:t>NOTE 1:</w:t>
      </w:r>
      <w:r>
        <w:tab/>
        <w:t>In this version of the specification, NWDAF containing AnLF can provide accuracy information to an NF consumer that subscribes or requests for the analytics.</w:t>
      </w:r>
    </w:p>
    <w:p w14:paraId="5A7CD563" w14:textId="77777777" w:rsidR="003A0BBD" w:rsidRDefault="003A0BBD" w:rsidP="003A0BBD">
      <w:pPr>
        <w:pStyle w:val="NO"/>
      </w:pPr>
      <w:r>
        <w:t>NOTE 2:</w:t>
      </w:r>
      <w:r>
        <w:tab/>
        <w:t>When receiving a subscription from an NF consumer that includes a request for accuracy information, the analytics output and the accuracy information can be provided by NWDAF containing AnLF in a single notification or via separate notifications.</w:t>
      </w:r>
    </w:p>
    <w:p w14:paraId="02131647" w14:textId="77777777" w:rsidR="003A0BBD" w:rsidRDefault="003A0BBD" w:rsidP="003A0BBD">
      <w:pPr>
        <w:pStyle w:val="NO"/>
      </w:pPr>
      <w:r>
        <w:t>NOTE 3:</w:t>
      </w:r>
      <w:r>
        <w:tab/>
        <w:t>When receiving a request from an NF consumer that includes a request for accuracy information, the analytics and the accuracy information can be provided by NWDAF containing AnLF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AnLF starts the accuracy monitoring and generation of </w:t>
      </w:r>
      <w:del w:id="1027" w:author="vivo1" w:date="2023-12-25T16:02:00Z">
        <w:r w:rsidDel="00630A98">
          <w:rPr>
            <w:lang w:eastAsia="zh-CN"/>
          </w:rPr>
          <w:delText>analytics accuracy information</w:delText>
        </w:r>
      </w:del>
      <w:ins w:id="1028"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29" w:author="vivo1" w:date="2023-12-25T16:02:00Z">
        <w:r w:rsidDel="00630A98">
          <w:rPr>
            <w:lang w:eastAsia="zh-CN"/>
          </w:rPr>
          <w:delText>Analytics accuracy information</w:delText>
        </w:r>
      </w:del>
      <w:ins w:id="1030"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31" w:author="EricssonUser" w:date="2023-12-29T09:28:00Z">
        <w:r w:rsidR="00AA1CBB">
          <w:rPr>
            <w:lang w:eastAsia="zh-CN"/>
          </w:rPr>
          <w:t xml:space="preserve">as defined in clause 6.1.3 </w:t>
        </w:r>
      </w:ins>
      <w:del w:id="1032"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33" w:author="vivo1" w:date="2023-12-25T14:40:00Z">
        <w:r w:rsidR="00734927">
          <w:rPr>
            <w:lang w:eastAsia="zh-CN"/>
          </w:rPr>
          <w:t xml:space="preserve">analytics </w:t>
        </w:r>
      </w:ins>
      <w:r>
        <w:rPr>
          <w:lang w:eastAsia="zh-CN"/>
        </w:rPr>
        <w:t>accuracy checking is activated in an NWDAF containing the AnLF,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NWDAF containing AnLF generates the accuracy information as described in clause 5C.1.</w:t>
      </w:r>
    </w:p>
    <w:p w14:paraId="4DCC05E3" w14:textId="77777777" w:rsidR="003A0BBD" w:rsidRDefault="003A0BBD" w:rsidP="003A0BBD">
      <w:pPr>
        <w:pStyle w:val="Titre3"/>
        <w:rPr>
          <w:lang w:eastAsia="zh-CN"/>
        </w:rPr>
      </w:pPr>
      <w:bookmarkStart w:id="1034" w:name="_CR6_2D_2"/>
      <w:bookmarkStart w:id="1035" w:name="_Toc153794453"/>
      <w:bookmarkEnd w:id="1034"/>
      <w:r>
        <w:rPr>
          <w:lang w:eastAsia="zh-CN"/>
        </w:rPr>
        <w:t>6.2D.2</w:t>
      </w:r>
      <w:r>
        <w:rPr>
          <w:lang w:eastAsia="zh-CN"/>
        </w:rPr>
        <w:tab/>
        <w:t>Procedures for Analytics Accuracy Information Subscription</w:t>
      </w:r>
      <w:bookmarkEnd w:id="1035"/>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36" w:author="vivo1" w:date="2023-12-25T16:02:00Z">
        <w:r w:rsidDel="00630A98">
          <w:rPr>
            <w:lang w:eastAsia="zh-CN"/>
          </w:rPr>
          <w:delText>analytics accuracy information</w:delText>
        </w:r>
      </w:del>
      <w:ins w:id="1037"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55pt;height:482.1pt;mso-width-percent:0;mso-height-percent:0;mso-width-percent:0;mso-height-percent:0" o:ole="">
            <v:imagedata r:id="rId69" o:title=""/>
          </v:shape>
          <o:OLEObject Type="Embed" ProgID="Word.Document.12" ShapeID="_x0000_i1049" DrawAspect="Content" ObjectID="_1765716299" r:id="rId70"/>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AnLF according to clause 5.2 and subscribes or modifies the subscription for </w:t>
      </w:r>
      <w:del w:id="1038" w:author="vivo1" w:date="2023-12-25T16:02:00Z">
        <w:r w:rsidDel="00630A98">
          <w:delText>analytics accuracy information</w:delText>
        </w:r>
      </w:del>
      <w:ins w:id="1039" w:author="vivo1" w:date="2023-12-25T16:02:00Z">
        <w:r w:rsidR="00630A98">
          <w:t>Analytics Accuracy Information</w:t>
        </w:r>
      </w:ins>
      <w:r>
        <w:t xml:space="preserve"> by invoking the Nnwdaf_AnalyticsSubscription_Subscrib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40" w:author="vivo1" w:date="2023-12-25T16:21:00Z">
        <w:r w:rsidDel="00106B2C">
          <w:delText>feedback information</w:delText>
        </w:r>
      </w:del>
      <w:ins w:id="1041"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When a subscription request is received, the NWDAF containing AnLF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AnLF starts the </w:t>
      </w:r>
      <w:del w:id="1042" w:author="vivo1" w:date="2023-12-25T16:24:00Z">
        <w:r w:rsidDel="00106B2C">
          <w:delText>analytics accuracy monitoring</w:delText>
        </w:r>
      </w:del>
      <w:ins w:id="1043" w:author="vivo1" w:date="2023-12-25T16:24:00Z">
        <w:r w:rsidR="00106B2C">
          <w:t>Analytics Accuracy Monitoring</w:t>
        </w:r>
      </w:ins>
      <w:r>
        <w:t xml:space="preserve"> and generation of the </w:t>
      </w:r>
      <w:del w:id="1044" w:author="vivo1" w:date="2023-12-25T16:02:00Z">
        <w:r w:rsidDel="00630A98">
          <w:delText>analytics accuracy information</w:delText>
        </w:r>
      </w:del>
      <w:ins w:id="1045"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AnLF is to compute </w:t>
      </w:r>
      <w:del w:id="1046" w:author="vivo1" w:date="2023-12-25T16:02:00Z">
        <w:r w:rsidDel="00630A98">
          <w:delText>analytics accuracy information</w:delText>
        </w:r>
      </w:del>
      <w:ins w:id="1047" w:author="vivo1" w:date="2023-12-25T16:02:00Z">
        <w:r w:rsidR="00630A98">
          <w:t>Analytics Accuracy Information</w:t>
        </w:r>
      </w:ins>
      <w:r>
        <w:t xml:space="preserve"> according to the methods in clause 6.2D.1. If the NWDAF containing AnLF does not have enough necessary data, it will perform step 3b to collect ground truth data before computing </w:t>
      </w:r>
      <w:del w:id="1048" w:author="vivo1" w:date="2023-12-25T16:02:00Z">
        <w:r w:rsidDel="00630A98">
          <w:delText>analytics accuracy information</w:delText>
        </w:r>
      </w:del>
      <w:ins w:id="1049"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AnLF may have started to perform the </w:t>
      </w:r>
      <w:del w:id="1050" w:author="vivo1" w:date="2023-12-25T16:24:00Z">
        <w:r w:rsidDel="00106B2C">
          <w:delText>analytics accuracy monitoring</w:delText>
        </w:r>
      </w:del>
      <w:ins w:id="1051" w:author="vivo1" w:date="2023-12-25T16:24:00Z">
        <w:r w:rsidR="00106B2C">
          <w:t>Analytics Accuracy Monitoring</w:t>
        </w:r>
      </w:ins>
      <w:r>
        <w:t xml:space="preserve"> and </w:t>
      </w:r>
      <w:del w:id="1052" w:author="vivo1" w:date="2023-12-25T16:02:00Z">
        <w:r w:rsidDel="00630A98">
          <w:delText>analytics accuracy information</w:delText>
        </w:r>
      </w:del>
      <w:ins w:id="1053" w:author="vivo1" w:date="2023-12-25T16:02: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54" w:author="vivo1" w:date="2023-12-25T16:02:00Z">
        <w:r w:rsidDel="00630A98">
          <w:delText>analytics accuracy information</w:delText>
        </w:r>
      </w:del>
      <w:ins w:id="1055"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56" w:author="vivo1" w:date="2023-12-25T16:24:00Z">
          <w:pPr>
            <w:pStyle w:val="B1"/>
          </w:pPr>
        </w:pPrChange>
      </w:pPr>
      <w:r>
        <w:tab/>
        <w:t xml:space="preserve">In addition to the received request from the NWDAF service consumer, based on local policy, the NWDAF containing AnLF may determine to start the </w:t>
      </w:r>
      <w:del w:id="1057" w:author="vivo1" w:date="2023-12-25T16:24:00Z">
        <w:r w:rsidDel="00106B2C">
          <w:delText>analytics accuracy monitoring</w:delText>
        </w:r>
      </w:del>
      <w:ins w:id="1058" w:author="vivo1" w:date="2023-12-25T16:24:00Z">
        <w:r w:rsidR="00106B2C">
          <w:t>Analytics Accuracy Monitoring</w:t>
        </w:r>
      </w:ins>
      <w:r>
        <w:t xml:space="preserve"> and </w:t>
      </w:r>
      <w:del w:id="1059" w:author="vivo1" w:date="2023-12-25T16:02:00Z">
        <w:r w:rsidDel="00630A98">
          <w:delText>analytics accuracy information</w:delText>
        </w:r>
      </w:del>
      <w:ins w:id="1060" w:author="vivo1" w:date="2023-12-25T16:02:00Z">
        <w:r w:rsidR="00630A98">
          <w:t>Analytics Accuracy Information</w:t>
        </w:r>
      </w:ins>
      <w:r>
        <w:t xml:space="preserve"> generation.</w:t>
      </w:r>
    </w:p>
    <w:p w14:paraId="60430E2A" w14:textId="77777777" w:rsidR="003A0BBD" w:rsidRDefault="003A0BBD" w:rsidP="003A0BBD">
      <w:pPr>
        <w:pStyle w:val="B1"/>
      </w:pPr>
      <w:r>
        <w:t>3a.</w:t>
      </w:r>
      <w:r>
        <w:tab/>
        <w:t>The NWDAF containing AnLF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AnLF performs the data collection (e.g., ground truth data collection) for accuracy information generation for the subscribed analytics ID and generates the associated </w:t>
      </w:r>
      <w:del w:id="1061" w:author="vivo1" w:date="2023-12-25T16:03:00Z">
        <w:r w:rsidDel="00630A98">
          <w:delText>analytics accuracy information</w:delText>
        </w:r>
      </w:del>
      <w:ins w:id="1062" w:author="vivo1" w:date="2023-12-25T16:03:00Z">
        <w:r w:rsidR="00630A98">
          <w:t>Analytics Accuracy Information</w:t>
        </w:r>
      </w:ins>
      <w:r>
        <w:t xml:space="preserve">. If Analytics </w:t>
      </w:r>
      <w:del w:id="1063" w:author="vivo1" w:date="2023-12-25T16:21:00Z">
        <w:r w:rsidDel="00106B2C">
          <w:delText>feedback information</w:delText>
        </w:r>
      </w:del>
      <w:ins w:id="1064" w:author="vivo1" w:date="2023-12-25T16:21:00Z">
        <w:r w:rsidR="00106B2C">
          <w:t>Feedback Information</w:t>
        </w:r>
      </w:ins>
      <w:r>
        <w:t xml:space="preserve"> is included in step 1, the NWDAF containing AnLF may take it into account and determine whether it affects the ground truth data by the internal logic to generate </w:t>
      </w:r>
      <w:del w:id="1065" w:author="vivo1" w:date="2023-12-25T16:03:00Z">
        <w:r w:rsidDel="00630A98">
          <w:delText>analytics accuracy information</w:delText>
        </w:r>
      </w:del>
      <w:ins w:id="1066" w:author="vivo1" w:date="2023-12-25T16:03:00Z">
        <w:r w:rsidR="00630A98">
          <w:t>Analytics Accuracy Information</w:t>
        </w:r>
      </w:ins>
      <w:r>
        <w:t>.</w:t>
      </w:r>
    </w:p>
    <w:p w14:paraId="545EB323" w14:textId="77777777" w:rsidR="003A0BBD" w:rsidRDefault="003A0BBD" w:rsidP="003A0BBD">
      <w:pPr>
        <w:pStyle w:val="B1"/>
      </w:pPr>
      <w:r>
        <w:t>4a.</w:t>
      </w:r>
      <w:r>
        <w:tab/>
        <w:t>The NWDAF containing AnLF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AnLF provides the </w:t>
      </w:r>
      <w:del w:id="1067" w:author="vivo1" w:date="2023-12-25T16:03:00Z">
        <w:r w:rsidDel="00630A98">
          <w:delText>analytics accuracy information</w:delText>
        </w:r>
      </w:del>
      <w:ins w:id="1068"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AnLF provides only the </w:t>
      </w:r>
      <w:del w:id="1069" w:author="vivo1" w:date="2023-12-25T16:03:00Z">
        <w:r w:rsidDel="00630A98">
          <w:delText>analytics accuracy information</w:delText>
        </w:r>
      </w:del>
      <w:ins w:id="1070" w:author="vivo1" w:date="2023-12-25T16:03:00Z">
        <w:r w:rsidR="00630A98">
          <w:t>Analytics Accuracy Information</w:t>
        </w:r>
      </w:ins>
      <w:r>
        <w:t xml:space="preserve"> for the analytics ID according to the parameters defined in the Analytics Accuracy Request Information included in the subscription request. The </w:t>
      </w:r>
      <w:del w:id="1071" w:author="vivo1" w:date="2023-12-25T16:03:00Z">
        <w:r w:rsidDel="00630A98">
          <w:delText>analytics accuracy information</w:delText>
        </w:r>
      </w:del>
      <w:ins w:id="1072" w:author="vivo1" w:date="2023-12-25T16:03:00Z">
        <w:r w:rsidR="00630A98">
          <w:t>Analytics Accuracy Information</w:t>
        </w:r>
      </w:ins>
      <w:r>
        <w:t xml:space="preserve"> is provided in a separated notification when the periodicity for providing the </w:t>
      </w:r>
      <w:del w:id="1073" w:author="vivo1" w:date="2023-12-25T16:03:00Z">
        <w:r w:rsidDel="00630A98">
          <w:delText>analytics accuracy information</w:delText>
        </w:r>
      </w:del>
      <w:ins w:id="1074"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075" w:author="vivo1" w:date="2023-12-25T15:57:00Z">
        <w:r w:rsidDel="00630A98">
          <w:delText>ML model</w:delText>
        </w:r>
      </w:del>
      <w:ins w:id="1076"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AnLF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Nnwdaf_AnalyticsSubscription_Subscrib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Titre3"/>
        <w:rPr>
          <w:lang w:eastAsia="zh-CN"/>
        </w:rPr>
      </w:pPr>
      <w:bookmarkStart w:id="1077" w:name="_Toc153794454"/>
      <w:r>
        <w:rPr>
          <w:lang w:eastAsia="zh-CN"/>
        </w:rPr>
        <w:t>6.2D.3</w:t>
      </w:r>
      <w:r>
        <w:rPr>
          <w:lang w:eastAsia="zh-CN"/>
        </w:rPr>
        <w:tab/>
        <w:t>Procedures for Analytics Accuracy Information Request</w:t>
      </w:r>
      <w:bookmarkEnd w:id="1077"/>
    </w:p>
    <w:p w14:paraId="4C9A3635" w14:textId="2DCB2EFD" w:rsidR="003A0BBD" w:rsidRDefault="003A0BBD" w:rsidP="003A0BBD">
      <w:pPr>
        <w:rPr>
          <w:lang w:eastAsia="zh-CN"/>
        </w:rPr>
      </w:pPr>
      <w:r>
        <w:rPr>
          <w:lang w:eastAsia="zh-CN"/>
        </w:rPr>
        <w:t xml:space="preserve">This procedure is used by NF consumers of analytics ID to request </w:t>
      </w:r>
      <w:del w:id="1078" w:author="vivo1" w:date="2023-12-25T16:03:00Z">
        <w:r w:rsidDel="00630A98">
          <w:rPr>
            <w:lang w:eastAsia="zh-CN"/>
          </w:rPr>
          <w:delText>analytics accuracy information</w:delText>
        </w:r>
      </w:del>
      <w:ins w:id="1079"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080"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4pt;height:4in;mso-width-percent:0;mso-height-percent:0;mso-width-percent:0;mso-height-percent:0" o:ole="">
            <v:imagedata r:id="rId71" o:title=""/>
          </v:shape>
          <o:OLEObject Type="Embed" ProgID="Word.Document.12" ShapeID="_x0000_i1050" DrawAspect="Content" ObjectID="_1765716300" r:id="rId72"/>
        </w:object>
      </w:r>
    </w:p>
    <w:p w14:paraId="540B28DA" w14:textId="77777777" w:rsidR="003A0BBD" w:rsidRDefault="003A0BBD" w:rsidP="003A0BBD">
      <w:pPr>
        <w:pStyle w:val="TF"/>
      </w:pPr>
      <w:r>
        <w:t xml:space="preserve">Figure </w:t>
      </w:r>
      <w:bookmarkEnd w:id="1080"/>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AnLF according to Clause 5.2 and requests for </w:t>
      </w:r>
      <w:del w:id="1081" w:author="vivo1" w:date="2023-12-25T16:03:00Z">
        <w:r w:rsidDel="00630A98">
          <w:delText>analytics accuracy information</w:delText>
        </w:r>
      </w:del>
      <w:ins w:id="1082" w:author="vivo1" w:date="2023-12-25T16:03:00Z">
        <w:r w:rsidR="00630A98">
          <w:t>Analytics Accuracy Information</w:t>
        </w:r>
      </w:ins>
      <w:r>
        <w:t xml:space="preserve"> by invoking the Nnwdaf_AnalyticsInfo_Request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When a request is received, the NWDAF containing AnLF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AnLF starts the </w:t>
      </w:r>
      <w:del w:id="1083" w:author="vivo1" w:date="2023-12-25T16:24:00Z">
        <w:r w:rsidDel="00106B2C">
          <w:delText>analytics accuracy monitoring</w:delText>
        </w:r>
      </w:del>
      <w:ins w:id="1084" w:author="vivo1" w:date="2023-12-25T16:24:00Z">
        <w:r w:rsidR="00106B2C">
          <w:t>Analytics Accuracy Monitoring</w:t>
        </w:r>
      </w:ins>
      <w:r>
        <w:t xml:space="preserve"> and generation of the </w:t>
      </w:r>
      <w:del w:id="1085" w:author="vivo1" w:date="2023-12-25T16:03:00Z">
        <w:r w:rsidDel="00630A98">
          <w:delText>analytics accuracy information</w:delText>
        </w:r>
      </w:del>
      <w:ins w:id="1086"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AnLF is to compute </w:t>
      </w:r>
      <w:del w:id="1087" w:author="vivo1" w:date="2023-12-25T16:03:00Z">
        <w:r w:rsidDel="00630A98">
          <w:delText>analytics accuracy information</w:delText>
        </w:r>
      </w:del>
      <w:ins w:id="1088" w:author="vivo1" w:date="2023-12-25T16:03:00Z">
        <w:r w:rsidR="00630A98">
          <w:t>Analytics Accuracy Information</w:t>
        </w:r>
      </w:ins>
      <w:r>
        <w:t xml:space="preserve"> according to the methods in Clause 6.2D.1. If the NWDAF containing AnLF does not have enough necessary data, it will perform step 3b to collect ground truth data before computing </w:t>
      </w:r>
      <w:del w:id="1089" w:author="vivo1" w:date="2023-12-25T16:03:00Z">
        <w:r w:rsidDel="00630A98">
          <w:delText>analytics accuracy information</w:delText>
        </w:r>
      </w:del>
      <w:ins w:id="1090" w:author="vivo1" w:date="2023-12-25T16:03:00Z">
        <w:r w:rsidR="00630A98">
          <w:t>Analytics Accuracy Information</w:t>
        </w:r>
      </w:ins>
      <w:r>
        <w:t>.</w:t>
      </w:r>
    </w:p>
    <w:p w14:paraId="730AC257" w14:textId="4F62FB44" w:rsidR="003A0BBD" w:rsidRDefault="003A0BBD" w:rsidP="003A0BBD">
      <w:pPr>
        <w:pStyle w:val="B1"/>
      </w:pPr>
      <w:r>
        <w:tab/>
        <w:t xml:space="preserve">The NWDAF containing AnLF may have started to perform the </w:t>
      </w:r>
      <w:del w:id="1091" w:author="vivo1" w:date="2023-12-25T16:24:00Z">
        <w:r w:rsidDel="00106B2C">
          <w:delText>analytics accuracy monitoring</w:delText>
        </w:r>
      </w:del>
      <w:ins w:id="1092" w:author="vivo1" w:date="2023-12-25T16:24:00Z">
        <w:r w:rsidR="00106B2C">
          <w:t>Analytics Accuracy Monitoring</w:t>
        </w:r>
      </w:ins>
      <w:r>
        <w:t xml:space="preserve"> and </w:t>
      </w:r>
      <w:del w:id="1093" w:author="vivo1" w:date="2023-12-25T16:03:00Z">
        <w:r w:rsidDel="00630A98">
          <w:delText>analytics accuracy information</w:delText>
        </w:r>
      </w:del>
      <w:ins w:id="1094" w:author="vivo1" w:date="2023-12-25T16:03:00Z">
        <w:r w:rsidR="00630A98">
          <w:t>Analytics Accuracy Information</w:t>
        </w:r>
      </w:ins>
      <w:r>
        <w:t xml:space="preserve"> generation, triggered by other NWDAF service consumer(s) before. Upon receiving a new request from the NWDAF service consumer, the NWDAF containing AnLF determines whether new data collection is needed for </w:t>
      </w:r>
      <w:del w:id="1095" w:author="vivo1" w:date="2023-12-25T16:03:00Z">
        <w:r w:rsidDel="00630A98">
          <w:delText>analytics accuracy information</w:delText>
        </w:r>
      </w:del>
      <w:ins w:id="1096"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AnLF may determine to start the </w:t>
      </w:r>
      <w:del w:id="1097" w:author="vivo1" w:date="2023-12-25T16:24:00Z">
        <w:r w:rsidDel="00106B2C">
          <w:delText>analytics accuracy monitoring</w:delText>
        </w:r>
      </w:del>
      <w:ins w:id="1098" w:author="vivo1" w:date="2023-12-25T16:24:00Z">
        <w:r w:rsidR="00106B2C">
          <w:t>Analytics Accuracy Monitoring</w:t>
        </w:r>
      </w:ins>
      <w:r>
        <w:t xml:space="preserve"> and </w:t>
      </w:r>
      <w:del w:id="1099" w:author="vivo1" w:date="2023-12-25T16:03:00Z">
        <w:r w:rsidDel="00630A98">
          <w:delText>analytics accuracy information</w:delText>
        </w:r>
      </w:del>
      <w:ins w:id="1100"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The NWDAF containing AnLF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AnLF performs the data collection (e.g., ground truth data collection) for accuracy information generation for the requested analytics ID and generates the associated </w:t>
      </w:r>
      <w:del w:id="1101" w:author="vivo1" w:date="2023-12-25T16:03:00Z">
        <w:r w:rsidDel="00630A98">
          <w:delText>analytics accuracy information</w:delText>
        </w:r>
      </w:del>
      <w:ins w:id="1102" w:author="vivo1" w:date="2023-12-25T16:03:00Z">
        <w:r w:rsidR="00630A98">
          <w:t>Analytics Accuracy Information</w:t>
        </w:r>
      </w:ins>
      <w:r>
        <w:t>.</w:t>
      </w:r>
    </w:p>
    <w:p w14:paraId="2C8B34D4" w14:textId="77777777" w:rsidR="003A0BBD" w:rsidRDefault="003A0BBD" w:rsidP="003A0BBD">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AnLF provides the requested analytics output and </w:t>
      </w:r>
      <w:del w:id="1103" w:author="vivo1" w:date="2023-12-25T16:03:00Z">
        <w:r w:rsidDel="00630A98">
          <w:delText>analytics accuracy information</w:delText>
        </w:r>
      </w:del>
      <w:ins w:id="1104" w:author="vivo1" w:date="2023-12-25T16:03:00Z">
        <w:r w:rsidR="00630A98">
          <w:t>Analytics Accuracy Information</w:t>
        </w:r>
      </w:ins>
      <w:r>
        <w:t xml:space="preserve"> for the analytics ID according to the parameters defined in the Analytics Accuracy Request Information included in the request.</w:t>
      </w:r>
    </w:p>
    <w:bookmarkEnd w:id="1025"/>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Titre2"/>
        <w:rPr>
          <w:lang w:eastAsia="zh-CN"/>
        </w:rPr>
      </w:pPr>
      <w:bookmarkStart w:id="1105" w:name="_Toc145930685"/>
      <w:r>
        <w:rPr>
          <w:lang w:eastAsia="zh-CN"/>
        </w:rPr>
        <w:t>6.2E</w:t>
      </w:r>
      <w:r>
        <w:rPr>
          <w:lang w:eastAsia="zh-CN"/>
        </w:rPr>
        <w:tab/>
        <w:t>MTLF-based ML Model Accuracy Monitoring</w:t>
      </w:r>
      <w:bookmarkEnd w:id="1105"/>
    </w:p>
    <w:p w14:paraId="1513DCF0" w14:textId="77777777" w:rsidR="00F8215F" w:rsidRDefault="00F8215F" w:rsidP="00F8215F">
      <w:pPr>
        <w:pStyle w:val="Titre3"/>
        <w:rPr>
          <w:lang w:eastAsia="zh-CN"/>
        </w:rPr>
      </w:pPr>
      <w:bookmarkStart w:id="1106" w:name="_CR6_2E_1"/>
      <w:bookmarkStart w:id="1107" w:name="_Toc145930686"/>
      <w:bookmarkEnd w:id="1106"/>
      <w:r>
        <w:rPr>
          <w:lang w:eastAsia="zh-CN"/>
        </w:rPr>
        <w:t>6.2E.1</w:t>
      </w:r>
      <w:r>
        <w:rPr>
          <w:lang w:eastAsia="zh-CN"/>
        </w:rPr>
        <w:tab/>
        <w:t>General</w:t>
      </w:r>
      <w:bookmarkEnd w:id="1107"/>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Titre3"/>
        <w:rPr>
          <w:lang w:eastAsia="zh-CN"/>
        </w:rPr>
      </w:pPr>
      <w:bookmarkStart w:id="1108" w:name="_CR6_2E_3"/>
      <w:bookmarkStart w:id="1109" w:name="_Toc153794457"/>
      <w:bookmarkStart w:id="1110" w:name="_Toc145930688"/>
      <w:bookmarkEnd w:id="1108"/>
      <w:r>
        <w:rPr>
          <w:lang w:eastAsia="zh-CN"/>
        </w:rPr>
        <w:t>6.2E.2</w:t>
      </w:r>
      <w:r>
        <w:rPr>
          <w:lang w:eastAsia="zh-CN"/>
        </w:rPr>
        <w:tab/>
        <w:t>Procedure for MTLF-based ML Model Accuracy Monitoring</w:t>
      </w:r>
      <w:bookmarkEnd w:id="1109"/>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111" w:author="vivo1" w:date="2023-12-25T15:57:00Z">
        <w:r w:rsidDel="00630A98">
          <w:rPr>
            <w:lang w:eastAsia="zh-CN"/>
          </w:rPr>
          <w:delText>ML model</w:delText>
        </w:r>
      </w:del>
      <w:ins w:id="1112" w:author="vivo1" w:date="2023-12-25T15:57:00Z">
        <w:r w:rsidR="00630A98">
          <w:rPr>
            <w:lang w:eastAsia="zh-CN"/>
          </w:rPr>
          <w:t>ML Model</w:t>
        </w:r>
      </w:ins>
      <w:r>
        <w:rPr>
          <w:lang w:eastAsia="zh-CN"/>
        </w:rPr>
        <w:t xml:space="preserve"> using newly collected data. NWDAF containing AnLF may provide inference data to NWDAF containing MTLF for model accuracy monitoring and the NWDAF containing MTLF determines retraining or re-provisioning of the </w:t>
      </w:r>
      <w:del w:id="1113" w:author="vivo1" w:date="2023-12-25T15:57:00Z">
        <w:r w:rsidDel="00630A98">
          <w:rPr>
            <w:lang w:eastAsia="zh-CN"/>
          </w:rPr>
          <w:delText>ML model</w:delText>
        </w:r>
      </w:del>
      <w:ins w:id="1114"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79.8pt;height:383.05pt" o:ole="">
            <v:imagedata r:id="rId73" o:title=""/>
          </v:shape>
          <o:OLEObject Type="Embed" ProgID="Visio.Drawing.15" ShapeID="_x0000_i1051" DrawAspect="Content" ObjectID="_1765716301" r:id="rId74"/>
        </w:object>
      </w:r>
    </w:p>
    <w:p w14:paraId="58B94AC0" w14:textId="77777777" w:rsidR="00734927" w:rsidRDefault="00734927" w:rsidP="00734927">
      <w:pPr>
        <w:pStyle w:val="TF"/>
      </w:pPr>
      <w:bookmarkStart w:id="1115" w:name="_CRFigure6_2E_21"/>
      <w:r>
        <w:t xml:space="preserve">Figure </w:t>
      </w:r>
      <w:bookmarkEnd w:id="1115"/>
      <w:r>
        <w:t>6.2E.2-1: Procedure for MTLF-based ML Model Accuracy Monitoring</w:t>
      </w:r>
    </w:p>
    <w:p w14:paraId="5775826A" w14:textId="77777777" w:rsidR="00734927" w:rsidRDefault="00734927" w:rsidP="00734927">
      <w:pPr>
        <w:pStyle w:val="B1"/>
      </w:pPr>
      <w:r>
        <w:t>1.</w:t>
      </w:r>
      <w:r>
        <w:tab/>
        <w:t>An analytics consumer initiates a subscription for analytics exposure services towards an NWDAF containing AnLF.</w:t>
      </w:r>
    </w:p>
    <w:p w14:paraId="5218EE1B" w14:textId="5DEA28CE" w:rsidR="00734927" w:rsidRDefault="00734927" w:rsidP="00734927">
      <w:pPr>
        <w:pStyle w:val="B1"/>
      </w:pPr>
      <w:r>
        <w:t>2.</w:t>
      </w:r>
      <w:r>
        <w:tab/>
        <w:t xml:space="preserve">The NWDAF containing AnLF requests an </w:t>
      </w:r>
      <w:del w:id="1116" w:author="vivo1" w:date="2023-12-25T15:57:00Z">
        <w:r w:rsidDel="00630A98">
          <w:delText>ML model</w:delText>
        </w:r>
      </w:del>
      <w:ins w:id="1117" w:author="vivo1" w:date="2023-12-25T15:57:00Z">
        <w:r w:rsidR="00630A98">
          <w:t>ML Model</w:t>
        </w:r>
      </w:ins>
      <w:r>
        <w:t xml:space="preserve"> from the appropriate NWDAF containing MTLF, using the Nnwdaf_MLModelProvision_Subscribe service operation. The NWDAF containing AnLF may include an ML Model accuracy threshold which is used as an indicator to execute the accuracy monitoring operations as defined in clause 6.2A.2.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18" w:author="vivo1" w:date="2023-12-25T15:57:00Z">
        <w:r w:rsidDel="00630A98">
          <w:delText>ML model</w:delText>
        </w:r>
      </w:del>
      <w:ins w:id="1119" w:author="vivo1" w:date="2023-12-25T15:57:00Z">
        <w:r w:rsidR="00630A98">
          <w:t>ML Model</w:t>
        </w:r>
      </w:ins>
      <w:r>
        <w:t>.</w:t>
      </w:r>
    </w:p>
    <w:p w14:paraId="2173543B" w14:textId="3788C565" w:rsidR="00734927" w:rsidRDefault="00734927" w:rsidP="00734927">
      <w:pPr>
        <w:pStyle w:val="B1"/>
      </w:pPr>
      <w:r>
        <w:tab/>
        <w:t xml:space="preserve">If the NWDAF containing AnLF receives </w:t>
      </w:r>
      <w:del w:id="1120" w:author="vivo1" w:date="2023-12-25T15:57:00Z">
        <w:r w:rsidDel="00630A98">
          <w:delText>ML model</w:delText>
        </w:r>
      </w:del>
      <w:ins w:id="1121" w:author="vivo1" w:date="2023-12-25T15:57:00Z">
        <w:r w:rsidR="00630A98">
          <w:t>ML Model</w:t>
        </w:r>
      </w:ins>
      <w:r>
        <w:t xml:space="preserve">(s), the NWDAF containing AnLF sends set of tuples (unique </w:t>
      </w:r>
      <w:del w:id="1122" w:author="vivo1" w:date="2023-12-25T15:57:00Z">
        <w:r w:rsidDel="00630A98">
          <w:delText>ML model</w:delText>
        </w:r>
      </w:del>
      <w:ins w:id="1123" w:author="vivo1" w:date="2023-12-25T15:57:00Z">
        <w:r w:rsidR="00630A98">
          <w:t>ML Model</w:t>
        </w:r>
      </w:ins>
      <w:r>
        <w:t xml:space="preserve"> identifier and the DataSetTag and/or ADRF ID) to the NWDAF containing MTLF by invoking Nnwdaf_MLModelProvision_Subscribe service operation for subscription modification.</w:t>
      </w:r>
    </w:p>
    <w:p w14:paraId="60732DC7" w14:textId="6FC0621C" w:rsidR="00734927" w:rsidRDefault="00734927" w:rsidP="00734927">
      <w:pPr>
        <w:pStyle w:val="B1"/>
      </w:pPr>
      <w:r>
        <w:t>3.</w:t>
      </w:r>
      <w:r>
        <w:tab/>
        <w:t xml:space="preserve">The NWDAF containing MTLF provides trained </w:t>
      </w:r>
      <w:del w:id="1124" w:author="vivo1" w:date="2023-12-25T15:57:00Z">
        <w:r w:rsidDel="00630A98">
          <w:delText>ML model</w:delText>
        </w:r>
      </w:del>
      <w:ins w:id="1125" w:author="vivo1" w:date="2023-12-25T15:57:00Z">
        <w:r w:rsidR="00630A98">
          <w:t>ML Model</w:t>
        </w:r>
      </w:ins>
      <w:r>
        <w:t xml:space="preserve">(s) to the NWDAF containing AnLF. The NWDAF containing MTLF may include an accuracy information which is used to indicate the accuracy of </w:t>
      </w:r>
      <w:del w:id="1126" w:author="vivo1" w:date="2023-12-25T15:57:00Z">
        <w:r w:rsidDel="00630A98">
          <w:delText>ML model</w:delText>
        </w:r>
      </w:del>
      <w:ins w:id="1127" w:author="vivo1" w:date="2023-12-25T15:57:00Z">
        <w:r w:rsidR="00630A98">
          <w:t>ML Model</w:t>
        </w:r>
      </w:ins>
      <w:r>
        <w:t xml:space="preserve"> during the training.</w:t>
      </w:r>
    </w:p>
    <w:p w14:paraId="3DB01D09" w14:textId="57179369" w:rsidR="00734927" w:rsidRDefault="00734927" w:rsidP="00734927">
      <w:pPr>
        <w:pStyle w:val="B1"/>
      </w:pPr>
      <w:r>
        <w:tab/>
        <w:t xml:space="preserve">When the step 1 is for a subscription modification (i.e. including Subscription Correlation ID) and contains the set of tuples (unique </w:t>
      </w:r>
      <w:del w:id="1128" w:author="vivo1" w:date="2023-12-25T15:58:00Z">
        <w:r w:rsidDel="00630A98">
          <w:delText>ML model</w:delText>
        </w:r>
      </w:del>
      <w:ins w:id="1129" w:author="vivo1" w:date="2023-12-25T15:58:00Z">
        <w:r w:rsidR="00630A98">
          <w:t>ML Model</w:t>
        </w:r>
      </w:ins>
      <w:r>
        <w:t xml:space="preserve"> identifier and the DataSetTag and/or ADRF ID), the NWDAF containing MTLF determines the relationship between the </w:t>
      </w:r>
      <w:del w:id="1130" w:author="vivo1" w:date="2023-12-25T15:58:00Z">
        <w:r w:rsidDel="00630A98">
          <w:delText>ML model</w:delText>
        </w:r>
      </w:del>
      <w:ins w:id="1131" w:author="vivo1" w:date="2023-12-25T15:58:00Z">
        <w:r w:rsidR="00630A98">
          <w:t>ML Model</w:t>
        </w:r>
      </w:ins>
      <w:r>
        <w:t xml:space="preserve"> and the DataSetTag.</w:t>
      </w:r>
    </w:p>
    <w:p w14:paraId="2856B1C5" w14:textId="0D43D7FD" w:rsidR="00734927" w:rsidRDefault="00734927" w:rsidP="00734927">
      <w:pPr>
        <w:pStyle w:val="B1"/>
      </w:pPr>
      <w:r>
        <w:t>4.</w:t>
      </w:r>
      <w:r>
        <w:tab/>
        <w:t xml:space="preserve">The NWDAF containing AnLF registers the use of the </w:t>
      </w:r>
      <w:del w:id="1132" w:author="vivo1" w:date="2023-12-25T15:58:00Z">
        <w:r w:rsidDel="00630A98">
          <w:delText>ML model</w:delText>
        </w:r>
      </w:del>
      <w:ins w:id="1133" w:author="vivo1" w:date="2023-12-25T15:58:00Z">
        <w:r w:rsidR="00630A98">
          <w:t>ML Model</w:t>
        </w:r>
      </w:ins>
      <w:r>
        <w:t xml:space="preserve"> with the NWDAF containing MTLF to indicate its capability of sending Analytics </w:t>
      </w:r>
      <w:del w:id="1134" w:author="vivo1" w:date="2023-12-25T16:21:00Z">
        <w:r w:rsidDel="00106B2C">
          <w:delText>feedback information</w:delText>
        </w:r>
      </w:del>
      <w:ins w:id="1135" w:author="vivo1" w:date="2023-12-25T16:21:00Z">
        <w:r w:rsidR="00106B2C">
          <w:t>Feedback Information</w:t>
        </w:r>
      </w:ins>
      <w:r>
        <w:t xml:space="preserve"> and/or </w:t>
      </w:r>
      <w:del w:id="1136" w:author="vivo1" w:date="2023-12-25T15:58:00Z">
        <w:r w:rsidDel="00630A98">
          <w:delText>ML model</w:delText>
        </w:r>
      </w:del>
      <w:ins w:id="1137" w:author="vivo1" w:date="2023-12-25T15:58:00Z">
        <w:r w:rsidR="00630A98">
          <w:t>ML Model</w:t>
        </w:r>
      </w:ins>
      <w:r>
        <w:t xml:space="preserve"> </w:t>
      </w:r>
      <w:del w:id="1138" w:author="vivo1" w:date="2023-12-25T16:19:00Z">
        <w:r w:rsidDel="00106B2C">
          <w:delText>accuracy information</w:delText>
        </w:r>
      </w:del>
      <w:ins w:id="1139" w:author="vivo1" w:date="2023-12-25T16:19:00Z">
        <w:r w:rsidR="00106B2C">
          <w:t>Accuracy Information</w:t>
        </w:r>
      </w:ins>
      <w:r>
        <w:t xml:space="preserve"> from the analytics consumers for the </w:t>
      </w:r>
      <w:del w:id="1140" w:author="vivo1" w:date="2023-12-25T15:58:00Z">
        <w:r w:rsidDel="00630A98">
          <w:delText>ML model</w:delText>
        </w:r>
      </w:del>
      <w:ins w:id="1141"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AnLF to get Analytics </w:t>
      </w:r>
      <w:del w:id="1142" w:author="vivo1" w:date="2023-12-25T16:21:00Z">
        <w:r w:rsidDel="00106B2C">
          <w:delText>feedback information</w:delText>
        </w:r>
      </w:del>
      <w:ins w:id="1143" w:author="vivo1" w:date="2023-12-25T16:21:00Z">
        <w:r w:rsidR="00106B2C">
          <w:t>Feedback Information</w:t>
        </w:r>
      </w:ins>
      <w:r>
        <w:t xml:space="preserve"> and/or </w:t>
      </w:r>
      <w:del w:id="1144" w:author="vivo1" w:date="2023-12-25T15:58:00Z">
        <w:r w:rsidDel="00630A98">
          <w:delText>ML model</w:delText>
        </w:r>
      </w:del>
      <w:ins w:id="1145" w:author="vivo1" w:date="2023-12-25T15:58:00Z">
        <w:r w:rsidR="00630A98">
          <w:t>ML Model</w:t>
        </w:r>
      </w:ins>
      <w:r>
        <w:t xml:space="preserve"> </w:t>
      </w:r>
      <w:ins w:id="1146" w:author="vivo1" w:date="2023-12-25T16:13:00Z">
        <w:r w:rsidR="00106B2C">
          <w:t>A</w:t>
        </w:r>
      </w:ins>
      <w:del w:id="1147" w:author="vivo1" w:date="2023-12-25T16:13:00Z">
        <w:r w:rsidDel="00106B2C">
          <w:delText>a</w:delText>
        </w:r>
      </w:del>
      <w:r>
        <w:t xml:space="preserve">ccuracy </w:t>
      </w:r>
      <w:ins w:id="1148" w:author="vivo1" w:date="2023-12-25T16:13:00Z">
        <w:r w:rsidR="00106B2C">
          <w:t>I</w:t>
        </w:r>
      </w:ins>
      <w:del w:id="1149" w:author="vivo1" w:date="2023-12-25T16:13:00Z">
        <w:r w:rsidDel="00106B2C">
          <w:delText>i</w:delText>
        </w:r>
      </w:del>
      <w:r>
        <w:t xml:space="preserve">nformation from the analytics consumers for the provisioned </w:t>
      </w:r>
      <w:del w:id="1150" w:author="vivo1" w:date="2023-12-25T15:58:00Z">
        <w:r w:rsidDel="00630A98">
          <w:delText>ML model</w:delText>
        </w:r>
      </w:del>
      <w:ins w:id="1151" w:author="vivo1" w:date="2023-12-25T15:58:00Z">
        <w:r w:rsidR="00630A98">
          <w:t>ML Model</w:t>
        </w:r>
      </w:ins>
      <w:r>
        <w:t xml:space="preserve"> by invoking Nnwdaf_MLModelMonitor_Subscribe service operation, if the service operation is supported by the NWDAF containing AnLF.</w:t>
      </w:r>
    </w:p>
    <w:p w14:paraId="7DBDD5F1" w14:textId="06E8D8A6" w:rsidR="00734927" w:rsidRDefault="00734927" w:rsidP="00734927">
      <w:pPr>
        <w:pStyle w:val="B1"/>
      </w:pPr>
      <w:r>
        <w:t>6.</w:t>
      </w:r>
      <w:r>
        <w:tab/>
        <w:t xml:space="preserve">The Analytics consumer may send Analytics </w:t>
      </w:r>
      <w:del w:id="1152" w:author="vivo1" w:date="2023-12-25T16:21:00Z">
        <w:r w:rsidDel="00106B2C">
          <w:delText>feedback information</w:delText>
        </w:r>
      </w:del>
      <w:ins w:id="1153" w:author="vivo1" w:date="2023-12-25T16:21:00Z">
        <w:r w:rsidR="00106B2C">
          <w:t>Feedback Information</w:t>
        </w:r>
      </w:ins>
      <w:r>
        <w:t xml:space="preserve"> in an Nnwdaf_AnalyticsSubscription_Subscribe message as described in clause 6.1.1.</w:t>
      </w:r>
    </w:p>
    <w:p w14:paraId="76C58C2A" w14:textId="7ED812DA" w:rsidR="00734927" w:rsidRDefault="00734927" w:rsidP="00734927">
      <w:pPr>
        <w:pStyle w:val="B1"/>
      </w:pPr>
      <w:r>
        <w:t>7.</w:t>
      </w:r>
      <w:r>
        <w:tab/>
        <w:t xml:space="preserve">The NWDAF containing AnLF may send the Analytics </w:t>
      </w:r>
      <w:del w:id="1154" w:author="vivo1" w:date="2023-12-25T16:21:00Z">
        <w:r w:rsidDel="00106B2C">
          <w:delText>feedback information</w:delText>
        </w:r>
      </w:del>
      <w:ins w:id="1155" w:author="vivo1" w:date="2023-12-25T16:21:00Z">
        <w:r w:rsidR="00106B2C">
          <w:t>Feedback Information</w:t>
        </w:r>
      </w:ins>
      <w:r>
        <w:t xml:space="preserve"> and/or </w:t>
      </w:r>
      <w:del w:id="1156" w:author="vivo1" w:date="2023-12-25T15:58:00Z">
        <w:r w:rsidDel="00630A98">
          <w:delText>ML model</w:delText>
        </w:r>
      </w:del>
      <w:ins w:id="1157" w:author="vivo1" w:date="2023-12-25T15:58:00Z">
        <w:r w:rsidR="00630A98">
          <w:t>ML Model</w:t>
        </w:r>
      </w:ins>
      <w:r>
        <w:t xml:space="preserve"> </w:t>
      </w:r>
      <w:del w:id="1158" w:author="vivo1" w:date="2023-12-25T16:13:00Z">
        <w:r w:rsidDel="00106B2C">
          <w:delText>a</w:delText>
        </w:r>
      </w:del>
      <w:ins w:id="1159" w:author="vivo1" w:date="2023-12-25T16:14:00Z">
        <w:r w:rsidR="00106B2C">
          <w:rPr>
            <w:rFonts w:hint="eastAsia"/>
            <w:lang w:eastAsia="zh-CN"/>
          </w:rPr>
          <w:t>A</w:t>
        </w:r>
      </w:ins>
      <w:r>
        <w:t xml:space="preserve">ccuracy </w:t>
      </w:r>
      <w:del w:id="1160" w:author="vivo1" w:date="2023-12-25T16:14:00Z">
        <w:r w:rsidDel="00106B2C">
          <w:delText>i</w:delText>
        </w:r>
      </w:del>
      <w:ins w:id="1161" w:author="vivo1" w:date="2023-12-25T16:14:00Z">
        <w:r w:rsidR="00106B2C">
          <w:t>I</w:t>
        </w:r>
      </w:ins>
      <w:r>
        <w:t xml:space="preserve">nformation received from the analytics consumer for the provisioned </w:t>
      </w:r>
      <w:del w:id="1162" w:author="vivo1" w:date="2023-12-25T15:58:00Z">
        <w:r w:rsidDel="00630A98">
          <w:delText>ML model</w:delText>
        </w:r>
      </w:del>
      <w:ins w:id="1163" w:author="vivo1" w:date="2023-12-25T15:58:00Z">
        <w:r w:rsidR="00630A98">
          <w:t>ML Model</w:t>
        </w:r>
      </w:ins>
      <w:r>
        <w:t xml:space="preserve"> by invoking Nnwdaf_MLModelMonitor_Notify service operation as requested in step 5. When the NWDAF containing MTLF receives Analytics </w:t>
      </w:r>
      <w:del w:id="1164" w:author="vivo1" w:date="2023-12-25T16:21:00Z">
        <w:r w:rsidDel="00106B2C">
          <w:delText>feedback information</w:delText>
        </w:r>
      </w:del>
      <w:ins w:id="1165" w:author="vivo1" w:date="2023-12-25T16:21:00Z">
        <w:r w:rsidR="00106B2C">
          <w:t>Feedback Information</w:t>
        </w:r>
      </w:ins>
      <w:r>
        <w:t xml:space="preserve"> and/or </w:t>
      </w:r>
      <w:del w:id="1166" w:author="vivo1" w:date="2023-12-25T15:58:00Z">
        <w:r w:rsidDel="00630A98">
          <w:delText>ML model</w:delText>
        </w:r>
      </w:del>
      <w:ins w:id="1167" w:author="vivo1" w:date="2023-12-25T15:58:00Z">
        <w:r w:rsidR="00630A98">
          <w:t>ML Model</w:t>
        </w:r>
      </w:ins>
      <w:r>
        <w:t xml:space="preserve"> </w:t>
      </w:r>
      <w:del w:id="1168" w:author="vivo1" w:date="2023-12-25T16:19:00Z">
        <w:r w:rsidDel="00106B2C">
          <w:delText>accuracy information</w:delText>
        </w:r>
      </w:del>
      <w:ins w:id="1169" w:author="vivo1" w:date="2023-12-25T16:19:00Z">
        <w:r w:rsidR="00106B2C">
          <w:t>Accuracy Information</w:t>
        </w:r>
      </w:ins>
      <w:r>
        <w:t xml:space="preserve">, the NWDAF containing MTLF may trigger step from 8 to 13 to enhance the </w:t>
      </w:r>
      <w:del w:id="1170" w:author="vivo1" w:date="2023-12-25T15:58:00Z">
        <w:r w:rsidDel="00630A98">
          <w:delText>ML model</w:delText>
        </w:r>
      </w:del>
      <w:ins w:id="1171"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AnLF or its local policy, determines whether to perform </w:t>
      </w:r>
      <w:del w:id="1172" w:author="vivo1" w:date="2023-12-25T15:58:00Z">
        <w:r w:rsidDel="00630A98">
          <w:delText>ML model</w:delText>
        </w:r>
      </w:del>
      <w:del w:id="1173" w:author="vivo1" w:date="2023-12-25T16:24:00Z">
        <w:r w:rsidDel="00106B2C">
          <w:delText xml:space="preserve"> accuracy monitoring</w:delText>
        </w:r>
      </w:del>
      <w:ins w:id="1174" w:author="vivo1" w:date="2023-12-25T16:24:00Z">
        <w:r w:rsidR="00106B2C">
          <w:t>ML Model Accuracy Monitoring</w:t>
        </w:r>
      </w:ins>
      <w:r>
        <w:t xml:space="preserve"> and re-training/re-provisioning of </w:t>
      </w:r>
      <w:del w:id="1175" w:author="vivo1" w:date="2023-12-25T15:58:00Z">
        <w:r w:rsidDel="00630A98">
          <w:delText>ML model</w:delText>
        </w:r>
      </w:del>
      <w:ins w:id="1176"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230E4552" w14:textId="77777777" w:rsidR="00734927" w:rsidRDefault="00734927" w:rsidP="00734927">
      <w:pPr>
        <w:pStyle w:val="B2"/>
      </w:pPr>
      <w:r>
        <w:t>-</w:t>
      </w:r>
      <w:r>
        <w:tab/>
        <w:t>When ADRF ID and/or DataSetTag is given by step 2, the NWDAF containing MTLF may retrieve historical data from the ADRF indicated by the NWDAF containing AnLF at step 2.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7586129C" w14:textId="187B5D3B" w:rsidR="00734927" w:rsidRDefault="00734927" w:rsidP="00734927">
      <w:pPr>
        <w:pStyle w:val="B2"/>
      </w:pPr>
      <w:r>
        <w:t>-</w:t>
      </w:r>
      <w:r>
        <w:tab/>
        <w:t xml:space="preserve">If the NWDAF containing AnLF does not include a DataSetTag with ADRF ID at step 2, the NWDAF containing MLTF may request ADRF to subscribe for the collection of the analytics and data that correspond to the analytics generated by the </w:t>
      </w:r>
      <w:del w:id="1177" w:author="vivo1" w:date="2023-12-25T15:58:00Z">
        <w:r w:rsidDel="00630A98">
          <w:delText>ML model</w:delText>
        </w:r>
      </w:del>
      <w:ins w:id="1178"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179" w:author="vivo1" w:date="2023-12-25T15:58:00Z">
        <w:r w:rsidDel="00630A98">
          <w:delText>ML model</w:delText>
        </w:r>
      </w:del>
      <w:del w:id="1180" w:author="vivo1" w:date="2023-12-25T16:24:00Z">
        <w:r w:rsidDel="00106B2C">
          <w:delText xml:space="preserve"> accuracy monitoring</w:delText>
        </w:r>
      </w:del>
      <w:ins w:id="1181" w:author="vivo1" w:date="2023-12-25T16:24:00Z">
        <w:r w:rsidR="00106B2C">
          <w:t>ML Model Accuracy Monitoring</w:t>
        </w:r>
      </w:ins>
      <w:r>
        <w:t xml:space="preserve"> and retraining which is triggered by other NWDAF containing AnLF(s) (for </w:t>
      </w:r>
      <w:del w:id="1182" w:author="vivo1" w:date="2023-12-25T15:58:00Z">
        <w:r w:rsidDel="00630A98">
          <w:delText>ML model</w:delText>
        </w:r>
      </w:del>
      <w:del w:id="1183" w:author="vivo1" w:date="2023-12-25T16:24:00Z">
        <w:r w:rsidDel="00106B2C">
          <w:delText xml:space="preserve"> accuracy monitoring</w:delText>
        </w:r>
      </w:del>
      <w:ins w:id="1184"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An accuracy report is sent to the NWDAF containing AnLF, e.g. when the reporting threshold is met by invoking Nnwdaf_MLModelProvision_Notify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185" w:author="vivo1" w:date="2023-12-25T15:58:00Z">
        <w:r w:rsidDel="00630A98">
          <w:delText>ML model</w:delText>
        </w:r>
      </w:del>
      <w:ins w:id="1186"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187" w:author="vivo1" w:date="2023-12-25T15:58:00Z">
        <w:r w:rsidDel="00630A98">
          <w:delText>ML model</w:delText>
        </w:r>
      </w:del>
      <w:ins w:id="1188" w:author="vivo1" w:date="2023-12-25T15:58:00Z">
        <w:r w:rsidR="00630A98">
          <w:t>ML Model</w:t>
        </w:r>
      </w:ins>
      <w:r>
        <w:t xml:space="preserve"> is ready, the NWDAF containing MTLF sends new or re-trained </w:t>
      </w:r>
      <w:del w:id="1189" w:author="vivo1" w:date="2023-12-25T15:58:00Z">
        <w:r w:rsidDel="00630A98">
          <w:delText>ML model</w:delText>
        </w:r>
      </w:del>
      <w:ins w:id="1190" w:author="vivo1" w:date="2023-12-25T15:58:00Z">
        <w:r w:rsidR="00630A98">
          <w:t>ML Model</w:t>
        </w:r>
      </w:ins>
      <w:r>
        <w:t xml:space="preserve"> to the NWDAF containing AnLF by invoking Nnwdaf_MLModelProvision_Notify service operation. The NWDAF containing MTLF may send the accuracy report of the new or re-trained </w:t>
      </w:r>
      <w:del w:id="1191" w:author="vivo1" w:date="2023-12-25T15:58:00Z">
        <w:r w:rsidDel="00630A98">
          <w:delText>ML model</w:delText>
        </w:r>
      </w:del>
      <w:ins w:id="1192" w:author="vivo1" w:date="2023-12-25T15:58:00Z">
        <w:r w:rsidR="00630A98">
          <w:t>ML Model</w:t>
        </w:r>
      </w:ins>
      <w:r>
        <w:t xml:space="preserve"> to the NWDAF containing AnLF.</w:t>
      </w:r>
    </w:p>
    <w:p w14:paraId="55B62CFB" w14:textId="22B270BB" w:rsidR="008B583E" w:rsidRDefault="008B583E" w:rsidP="008B583E">
      <w:pPr>
        <w:pStyle w:val="Titre3"/>
        <w:tabs>
          <w:tab w:val="left" w:pos="8647"/>
        </w:tabs>
        <w:rPr>
          <w:lang w:eastAsia="zh-CN"/>
        </w:rPr>
      </w:pPr>
      <w:r>
        <w:rPr>
          <w:lang w:eastAsia="zh-CN"/>
        </w:rPr>
        <w:t>6.2E.3</w:t>
      </w:r>
      <w:r>
        <w:rPr>
          <w:lang w:eastAsia="zh-CN"/>
        </w:rPr>
        <w:tab/>
        <w:t>Procedure for AnLF-assisted MTLF ML Models Accuracy Monitoring</w:t>
      </w:r>
      <w:bookmarkEnd w:id="1110"/>
    </w:p>
    <w:p w14:paraId="48E86C6E" w14:textId="77777777" w:rsidR="008B583E" w:rsidRDefault="008B583E" w:rsidP="008B583E">
      <w:pPr>
        <w:pStyle w:val="Titre4"/>
        <w:rPr>
          <w:lang w:eastAsia="zh-CN"/>
        </w:rPr>
      </w:pPr>
      <w:bookmarkStart w:id="1193" w:name="_CR6_2E_3_1"/>
      <w:bookmarkStart w:id="1194" w:name="_Toc145930689"/>
      <w:bookmarkEnd w:id="1193"/>
      <w:r>
        <w:rPr>
          <w:lang w:eastAsia="zh-CN"/>
        </w:rPr>
        <w:t>6.2E.3.1</w:t>
      </w:r>
      <w:r>
        <w:rPr>
          <w:lang w:eastAsia="zh-CN"/>
        </w:rPr>
        <w:tab/>
        <w:t>General</w:t>
      </w:r>
      <w:bookmarkEnd w:id="1194"/>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AnLF may register with an NWDAF containing MTLF when it starts using an </w:t>
      </w:r>
      <w:del w:id="1195" w:author="vivo1" w:date="2023-09-26T16:59:00Z">
        <w:r w:rsidDel="00D2118A">
          <w:delText>ML model</w:delText>
        </w:r>
      </w:del>
      <w:ins w:id="1196" w:author="vivo1" w:date="2023-09-26T16:59:00Z">
        <w:r w:rsidR="00D2118A">
          <w:t>ML Model</w:t>
        </w:r>
      </w:ins>
      <w:r>
        <w:t xml:space="preserve"> and monitoring the accuracy of analytics generated by that ML Model for a given Analytics ID. It is assumed that the NWDAF containing AnLF obtained the </w:t>
      </w:r>
      <w:del w:id="1197" w:author="vivo1" w:date="2023-09-26T16:59:00Z">
        <w:r w:rsidDel="00D2118A">
          <w:delText>ML model</w:delText>
        </w:r>
      </w:del>
      <w:ins w:id="1198" w:author="vivo1" w:date="2023-09-26T16:59:00Z">
        <w:r w:rsidR="00D2118A">
          <w:t>ML Model</w:t>
        </w:r>
      </w:ins>
      <w:r>
        <w:t xml:space="preserve"> in a previous interaction with the NWDAF containing MTLF, e.g. using the Nnwdaf_MLModelInfo_Request or Nnwdaf_MLModelProvision services. This registration enables the NWDAF containing MTLF to become aware of NWDAF containing AnLF that are using a given </w:t>
      </w:r>
      <w:del w:id="1199" w:author="vivo1" w:date="2023-09-26T16:59:00Z">
        <w:r w:rsidDel="00D2118A">
          <w:delText>ML model</w:delText>
        </w:r>
      </w:del>
      <w:ins w:id="1200" w:author="vivo1" w:date="2023-09-26T16:59:00Z">
        <w:r w:rsidR="00D2118A">
          <w:t>ML Model</w:t>
        </w:r>
      </w:ins>
      <w:r>
        <w:t xml:space="preserve"> for certain Analytics ID and that the NWDAF containing AnLF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AnLF where an existing Nnwdaf_MLModelMonitor service is established for receiving notifications of the accuracy of analytics generated by a given </w:t>
      </w:r>
      <w:del w:id="1201" w:author="vivo1" w:date="2023-09-26T16:59:00Z">
        <w:r w:rsidDel="00D2118A">
          <w:delText>ML model</w:delText>
        </w:r>
      </w:del>
      <w:ins w:id="1202" w:author="vivo1" w:date="2023-09-26T16:59:00Z">
        <w:r w:rsidR="00D2118A">
          <w:t>ML Model</w:t>
        </w:r>
      </w:ins>
      <w:r>
        <w:t xml:space="preserve"> for a certain Analytics ID. NWDAF containing AnLF can generate the accuracy information in many ways: e.g. comparing predictions of </w:t>
      </w:r>
      <w:del w:id="1203" w:author="vivo1" w:date="2023-09-26T16:59:00Z">
        <w:r w:rsidDel="00D2118A">
          <w:delText>ML model</w:delText>
        </w:r>
      </w:del>
      <w:ins w:id="1204" w:author="vivo1" w:date="2023-09-26T16:59:00Z">
        <w:r w:rsidR="00D2118A">
          <w:t>ML Model</w:t>
        </w:r>
      </w:ins>
      <w:r>
        <w:t xml:space="preserve"> and its corresponding ground truth data, comparing changes in internal configuration for the analytics ID generation, previous existent records of </w:t>
      </w:r>
      <w:del w:id="1205" w:author="vivo1" w:date="2023-09-26T15:44:00Z">
        <w:r w:rsidDel="00AB2ED6">
          <w:delText>analytics accuracy information</w:delText>
        </w:r>
      </w:del>
      <w:ins w:id="1206" w:author="vivo1" w:date="2023-09-26T15:44:00Z">
        <w:r w:rsidR="00AB2ED6">
          <w:t>Analytics Accuracy Information</w:t>
        </w:r>
      </w:ins>
      <w:r>
        <w:t xml:space="preserve"> etc.</w:t>
      </w:r>
    </w:p>
    <w:p w14:paraId="721BED09" w14:textId="77777777" w:rsidR="00B531DC" w:rsidRDefault="00B531DC" w:rsidP="00B531DC">
      <w:pPr>
        <w:pStyle w:val="Titre4"/>
        <w:rPr>
          <w:lang w:eastAsia="zh-CN"/>
        </w:rPr>
      </w:pPr>
      <w:bookmarkStart w:id="1207" w:name="_Toc145930690"/>
      <w:r>
        <w:rPr>
          <w:lang w:eastAsia="zh-CN"/>
        </w:rPr>
        <w:t>6.2E.3.2</w:t>
      </w:r>
      <w:r>
        <w:rPr>
          <w:lang w:eastAsia="zh-CN"/>
        </w:rPr>
        <w:tab/>
        <w:t>Procedures for registering the monitoring of the analytics accuracy of an ML Model</w:t>
      </w:r>
      <w:bookmarkEnd w:id="1207"/>
    </w:p>
    <w:p w14:paraId="346175C5" w14:textId="26A28B60" w:rsidR="00B531DC" w:rsidRDefault="00B531DC" w:rsidP="00B531DC">
      <w:pPr>
        <w:rPr>
          <w:lang w:eastAsia="zh-CN"/>
        </w:rPr>
      </w:pPr>
      <w:r>
        <w:rPr>
          <w:lang w:eastAsia="zh-CN"/>
        </w:rPr>
        <w:t xml:space="preserve">When an NWDAF containing AnLF starts making use of an ML </w:t>
      </w:r>
      <w:del w:id="1208" w:author="vivo1" w:date="2023-09-26T11:10:00Z">
        <w:r w:rsidDel="0055780A">
          <w:rPr>
            <w:lang w:eastAsia="zh-CN"/>
          </w:rPr>
          <w:delText>model</w:delText>
        </w:r>
      </w:del>
      <w:ins w:id="1209" w:author="vivo1" w:date="2023-09-26T11:10:00Z">
        <w:r w:rsidR="0055780A">
          <w:rPr>
            <w:lang w:eastAsia="zh-CN"/>
          </w:rPr>
          <w:t>Model</w:t>
        </w:r>
      </w:ins>
      <w:r>
        <w:rPr>
          <w:lang w:eastAsia="zh-CN"/>
        </w:rPr>
        <w:t xml:space="preserve"> and it has the ability either to monitor the analytics accuracy of the ML </w:t>
      </w:r>
      <w:del w:id="1210" w:author="vivo1" w:date="2023-09-26T11:10:00Z">
        <w:r w:rsidDel="0055780A">
          <w:rPr>
            <w:lang w:eastAsia="zh-CN"/>
          </w:rPr>
          <w:delText>model</w:delText>
        </w:r>
      </w:del>
      <w:ins w:id="1211" w:author="vivo1" w:date="2023-09-26T11:10:00Z">
        <w:r w:rsidR="0055780A">
          <w:rPr>
            <w:lang w:eastAsia="zh-CN"/>
          </w:rPr>
          <w:t>Model</w:t>
        </w:r>
      </w:ins>
      <w:r>
        <w:rPr>
          <w:lang w:eastAsia="zh-CN"/>
        </w:rPr>
        <w:t xml:space="preserve">, or to deliver </w:t>
      </w:r>
      <w:del w:id="1212" w:author="vivo1" w:date="2023-09-26T16:54:00Z">
        <w:r w:rsidDel="00D2118A">
          <w:rPr>
            <w:lang w:eastAsia="zh-CN"/>
          </w:rPr>
          <w:delText>Analytics feedback information</w:delText>
        </w:r>
      </w:del>
      <w:ins w:id="1213" w:author="vivo1" w:date="2023-09-26T16:54:00Z">
        <w:r w:rsidR="00D2118A">
          <w:rPr>
            <w:lang w:eastAsia="zh-CN"/>
          </w:rPr>
          <w:t>Analytics Feedback Information</w:t>
        </w:r>
      </w:ins>
      <w:r>
        <w:rPr>
          <w:lang w:eastAsia="zh-CN"/>
        </w:rPr>
        <w:t xml:space="preserve"> for the analytics generated by the ML </w:t>
      </w:r>
      <w:del w:id="1214" w:author="vivo1" w:date="2023-09-26T11:10:00Z">
        <w:r w:rsidDel="0055780A">
          <w:rPr>
            <w:lang w:eastAsia="zh-CN"/>
          </w:rPr>
          <w:delText>model</w:delText>
        </w:r>
      </w:del>
      <w:ins w:id="1215" w:author="vivo1" w:date="2023-09-26T11:10:00Z">
        <w:r w:rsidR="0055780A">
          <w:rPr>
            <w:lang w:eastAsia="zh-CN"/>
          </w:rPr>
          <w:t>Model</w:t>
        </w:r>
      </w:ins>
      <w:r>
        <w:rPr>
          <w:lang w:eastAsia="zh-CN"/>
        </w:rPr>
        <w:t xml:space="preserve">, it registers with the NWDAF containing MTLF, that is responsible for training/updating this ML </w:t>
      </w:r>
      <w:del w:id="1216" w:author="vivo1" w:date="2023-09-26T11:10:00Z">
        <w:r w:rsidDel="0055780A">
          <w:rPr>
            <w:lang w:eastAsia="zh-CN"/>
          </w:rPr>
          <w:delText>model</w:delText>
        </w:r>
      </w:del>
      <w:ins w:id="1217"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AnLF is no longer using the ML </w:t>
      </w:r>
      <w:del w:id="1218" w:author="vivo1" w:date="2023-09-26T11:10:00Z">
        <w:r w:rsidDel="0055780A">
          <w:rPr>
            <w:lang w:eastAsia="zh-CN"/>
          </w:rPr>
          <w:delText>model</w:delText>
        </w:r>
      </w:del>
      <w:ins w:id="1219" w:author="vivo1" w:date="2023-09-26T11:10:00Z">
        <w:r w:rsidR="0055780A">
          <w:rPr>
            <w:lang w:eastAsia="zh-CN"/>
          </w:rPr>
          <w:t>Model</w:t>
        </w:r>
      </w:ins>
      <w:r>
        <w:rPr>
          <w:lang w:eastAsia="zh-CN"/>
        </w:rPr>
        <w:t xml:space="preserve"> or monitoring the accuracy of the analytics generated by that ML </w:t>
      </w:r>
      <w:del w:id="1220" w:author="vivo1" w:date="2023-09-26T11:10:00Z">
        <w:r w:rsidDel="0055780A">
          <w:rPr>
            <w:lang w:eastAsia="zh-CN"/>
          </w:rPr>
          <w:delText>model</w:delText>
        </w:r>
      </w:del>
      <w:ins w:id="1221"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ML </w:t>
      </w:r>
      <w:del w:id="1222" w:author="vivo1" w:date="2023-09-26T11:10:00Z">
        <w:r w:rsidDel="0055780A">
          <w:rPr>
            <w:lang w:eastAsia="zh-CN"/>
          </w:rPr>
          <w:delText>model</w:delText>
        </w:r>
      </w:del>
      <w:ins w:id="1223" w:author="vivo1" w:date="2023-09-26T11:10:00Z">
        <w:r w:rsidR="0055780A">
          <w:rPr>
            <w:lang w:eastAsia="zh-CN"/>
          </w:rPr>
          <w:t>Model</w:t>
        </w:r>
      </w:ins>
      <w:r>
        <w:rPr>
          <w:lang w:eastAsia="zh-CN"/>
        </w:rPr>
        <w:t>. A new Nnwdaf_MLModelMonitor_Register service operation is used for that purpose.</w:t>
      </w:r>
    </w:p>
    <w:bookmarkStart w:id="1224" w:name="_CRFigure6_2E_3_21"/>
    <w:bookmarkStart w:id="1225" w:name="_MON_1684549432"/>
    <w:bookmarkEnd w:id="1225"/>
    <w:p w14:paraId="02A232C8" w14:textId="470BE98E" w:rsidR="00B531DC" w:rsidRDefault="00B531DC" w:rsidP="00B531DC">
      <w:pPr>
        <w:pStyle w:val="TH"/>
        <w:rPr>
          <w:ins w:id="1226" w:author="vivo1" w:date="2023-09-26T11:03:00Z"/>
        </w:rPr>
      </w:pPr>
      <w:del w:id="1227" w:author="vivo1" w:date="2023-09-26T11:03:00Z">
        <w:r w:rsidDel="002E63DA">
          <w:object w:dxaOrig="8023" w:dyaOrig="4266" w14:anchorId="7B9083C4">
            <v:shape id="_x0000_i1052" type="#_x0000_t75" style="width:400.3pt;height:211.95pt" o:ole="">
              <v:imagedata r:id="rId75" o:title=""/>
            </v:shape>
            <o:OLEObject Type="Embed" ProgID="Word.Picture.8" ShapeID="_x0000_i1052" DrawAspect="Content" ObjectID="_1765716302" r:id="rId76"/>
          </w:object>
        </w:r>
      </w:del>
    </w:p>
    <w:bookmarkStart w:id="1228" w:name="_MON_1757231884"/>
    <w:bookmarkEnd w:id="1228"/>
    <w:p w14:paraId="1478C31F" w14:textId="16D26685" w:rsidR="002E63DA" w:rsidRDefault="00C3182E" w:rsidP="00B531DC">
      <w:pPr>
        <w:pStyle w:val="TH"/>
      </w:pPr>
      <w:ins w:id="1229" w:author="vivo1" w:date="2023-09-26T11:03:00Z">
        <w:r>
          <w:object w:dxaOrig="8080" w:dyaOrig="4392" w14:anchorId="77E2374D">
            <v:shape id="_x0000_i1053" type="#_x0000_t75" style="width:404.95pt;height:217.75pt" o:ole="">
              <v:imagedata r:id="rId77" o:title=""/>
            </v:shape>
            <o:OLEObject Type="Embed" ProgID="Word.Picture.8" ShapeID="_x0000_i1053" DrawAspect="Content" ObjectID="_1765716303" r:id="rId78"/>
          </w:object>
        </w:r>
      </w:ins>
    </w:p>
    <w:p w14:paraId="2382C6EC" w14:textId="77777777" w:rsidR="00B531DC" w:rsidRDefault="00B531DC" w:rsidP="00B531DC">
      <w:pPr>
        <w:pStyle w:val="TF"/>
      </w:pPr>
      <w:r>
        <w:t xml:space="preserve">Figure </w:t>
      </w:r>
      <w:bookmarkEnd w:id="1224"/>
      <w:r>
        <w:t>6.2E.3.2-1: Procedure for ML Model monitoring registration</w:t>
      </w:r>
    </w:p>
    <w:p w14:paraId="6B162247" w14:textId="08FCB7CF" w:rsidR="00B531DC" w:rsidRDefault="00B531DC" w:rsidP="00B531DC">
      <w:r>
        <w:t xml:space="preserve">An NWDAF containing AnLF may start monitoring the accuracy of an ML </w:t>
      </w:r>
      <w:del w:id="1230" w:author="vivo1" w:date="2023-09-26T11:10:00Z">
        <w:r w:rsidDel="0055780A">
          <w:delText>model</w:delText>
        </w:r>
      </w:del>
      <w:ins w:id="1231"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AnLF sends an Nnwdaf_MLModelMonitor_Register request to an NWDAF containing MTLF (NWDAF containing AnLF NF ID, unique identifier of the </w:t>
      </w:r>
      <w:del w:id="1232" w:author="vivo1" w:date="2023-09-26T16:59:00Z">
        <w:r w:rsidDel="00D2118A">
          <w:delText>ML model</w:delText>
        </w:r>
      </w:del>
      <w:ins w:id="1233" w:author="vivo1" w:date="2023-09-26T16:59:00Z">
        <w:r w:rsidR="00D2118A">
          <w:t>ML Model</w:t>
        </w:r>
      </w:ins>
      <w:r>
        <w:t xml:space="preserve">, optionally: subscription endpoint of the Nnwdaf_MLModelMonitor_Subscribe service operation at the NWDAF containing AnLF). The NWDAF containing MTLF is now aware of the NF ID of the NWDAF containing AnLF that is monitoring the accuracy of that </w:t>
      </w:r>
      <w:del w:id="1234" w:author="vivo1" w:date="2023-09-26T11:10:00Z">
        <w:r w:rsidDel="0055780A">
          <w:delText>ML model</w:delText>
        </w:r>
      </w:del>
      <w:ins w:id="1235" w:author="vivo1" w:date="2023-09-26T11:10:00Z">
        <w:r w:rsidR="0055780A">
          <w:t>ML Model</w:t>
        </w:r>
      </w:ins>
      <w:r>
        <w:t>.</w:t>
      </w:r>
    </w:p>
    <w:p w14:paraId="3AFAD97A" w14:textId="7332FAF1" w:rsidR="00B531DC" w:rsidRDefault="00B531DC" w:rsidP="00B531DC">
      <w:pPr>
        <w:pStyle w:val="B1"/>
      </w:pPr>
      <w:r>
        <w:tab/>
        <w:t xml:space="preserve">If the NWDAF containing AnLF is a target NWDAF in analytics transfer procedure (as defined in clause 6.1B), based on the </w:t>
      </w:r>
      <w:del w:id="1236" w:author="vivo1" w:date="2023-09-26T16:52:00Z">
        <w:r w:rsidDel="00D2118A">
          <w:delText>ML Model accuracy information</w:delText>
        </w:r>
      </w:del>
      <w:ins w:id="1237" w:author="vivo1" w:date="2023-09-26T16:52:00Z">
        <w:r w:rsidR="00D2118A">
          <w:t>ML Model Accuracy Information</w:t>
        </w:r>
      </w:ins>
      <w:r>
        <w:t xml:space="preserve"> received from source NWDAF containing AnLF, the NWDAF containing AnLF also includes in the Nnwdaf_MLModelMonitor_Register service request the ML Model accuracy transfer indication, which includes the original Subscription Correlation ID for the </w:t>
      </w:r>
      <w:del w:id="1238" w:author="vivo1" w:date="2023-09-26T11:10:00Z">
        <w:r w:rsidDel="0055780A">
          <w:delText>ML model</w:delText>
        </w:r>
      </w:del>
      <w:del w:id="1239" w:author="vivo1" w:date="2023-09-26T16:52:00Z">
        <w:r w:rsidDel="00D2118A">
          <w:delText xml:space="preserve"> accuracy information</w:delText>
        </w:r>
      </w:del>
      <w:ins w:id="1240" w:author="vivo1" w:date="2023-09-26T16:52:00Z">
        <w:r w:rsidR="00D2118A">
          <w:t>ML Model Accuracy Information</w:t>
        </w:r>
      </w:ins>
      <w:r>
        <w:t xml:space="preserve"> provided by the source NWDAF containing AnLF and the source NF ID of the NWDAF containing AnLF.</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AnLF with an existing subscription for consumption of </w:t>
      </w:r>
      <w:del w:id="1241" w:author="vivo1" w:date="2023-09-26T11:10:00Z">
        <w:r w:rsidDel="0055780A">
          <w:delText>ML model</w:delText>
        </w:r>
      </w:del>
      <w:del w:id="1242" w:author="vivo1" w:date="2023-09-26T16:52:00Z">
        <w:r w:rsidDel="00D2118A">
          <w:delText xml:space="preserve"> accuracy information</w:delText>
        </w:r>
      </w:del>
      <w:ins w:id="1243" w:author="vivo1" w:date="2023-09-26T16:52:00Z">
        <w:r w:rsidR="00D2118A">
          <w:t>ML Model Accuracy Information</w:t>
        </w:r>
      </w:ins>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798CB49C" w14:textId="1291B315" w:rsidR="00B531DC" w:rsidRDefault="00B531DC" w:rsidP="00B531DC">
      <w:pPr>
        <w:pStyle w:val="B1"/>
      </w:pPr>
      <w:r>
        <w:t>3-4.</w:t>
      </w:r>
      <w:r>
        <w:tab/>
        <w:t xml:space="preserve">When the NWDAF containing AnLF is no longer using the </w:t>
      </w:r>
      <w:del w:id="1244" w:author="vivo1" w:date="2023-09-26T11:10:00Z">
        <w:r w:rsidDel="0055780A">
          <w:delText>ML model</w:delText>
        </w:r>
      </w:del>
      <w:ins w:id="1245" w:author="vivo1" w:date="2023-09-26T11:10:00Z">
        <w:r w:rsidR="0055780A">
          <w:t>ML Model</w:t>
        </w:r>
      </w:ins>
      <w:r>
        <w:t>, it sends an Nnwdaf_MLModelMontior_Deregister service operation.</w:t>
      </w:r>
    </w:p>
    <w:p w14:paraId="25F9C8B3" w14:textId="7CEE7079" w:rsidR="00B531DC" w:rsidRDefault="00B531DC" w:rsidP="00B531DC">
      <w:pPr>
        <w:pStyle w:val="B1"/>
      </w:pPr>
      <w:bookmarkStart w:id="1246" w:name="_CR6_2E_3_3"/>
      <w:bookmarkEnd w:id="1246"/>
      <w:r>
        <w:tab/>
        <w:t xml:space="preserve">If NWDAF containing AnLF is registered with a NWDAF containing MTLF, is a source NWDAF containing AnLF in an analytics transfer procedure (as defined in clause 6.1B) and is no longer using the </w:t>
      </w:r>
      <w:del w:id="1247" w:author="vivo1" w:date="2023-09-26T11:10:00Z">
        <w:r w:rsidDel="0055780A">
          <w:delText>ML model</w:delText>
        </w:r>
      </w:del>
      <w:ins w:id="1248" w:author="vivo1" w:date="2023-09-26T11:10:00Z">
        <w:r w:rsidR="0055780A">
          <w:t>ML Model</w:t>
        </w:r>
      </w:ins>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0064CAB9" w14:textId="27ADB2F4" w:rsidR="00720D9A" w:rsidRDefault="00B531DC" w:rsidP="00B531DC">
      <w:pPr>
        <w:pStyle w:val="B2"/>
        <w:ind w:left="0" w:firstLine="0"/>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1AC7C89" w14:textId="5FB8B740" w:rsidR="008B583E" w:rsidRDefault="008B583E" w:rsidP="008B583E">
      <w:pPr>
        <w:pStyle w:val="Titre4"/>
      </w:pPr>
      <w:bookmarkStart w:id="1249" w:name="_Toc145930691"/>
      <w:r>
        <w:t>6.2E.3.3</w:t>
      </w:r>
      <w:r>
        <w:tab/>
        <w:t xml:space="preserve">Procedures for monitoring the analytics accuracy of an </w:t>
      </w:r>
      <w:del w:id="1250" w:author="vivo1" w:date="2023-09-26T16:59:00Z">
        <w:r w:rsidDel="00D2118A">
          <w:delText>ML model</w:delText>
        </w:r>
      </w:del>
      <w:bookmarkEnd w:id="1249"/>
      <w:ins w:id="1251"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52" w:author="vivo1" w:date="2023-09-26T16:59:00Z">
        <w:r w:rsidDel="00D2118A">
          <w:delText>ML model</w:delText>
        </w:r>
      </w:del>
      <w:ins w:id="1253" w:author="vivo1" w:date="2023-09-26T16:59:00Z">
        <w:r w:rsidR="00D2118A">
          <w:t>ML Model</w:t>
        </w:r>
      </w:ins>
      <w:r>
        <w:t xml:space="preserve"> received from NWDAF containing AnLF and local policies, subscribes to the NWDAF containing AnLF for receiving notifications of either the accuracy of the ML Model, or </w:t>
      </w:r>
      <w:del w:id="1254" w:author="vivo1" w:date="2023-09-26T16:54:00Z">
        <w:r w:rsidDel="00D2118A">
          <w:delText>Analytics feedback information</w:delText>
        </w:r>
      </w:del>
      <w:ins w:id="1255" w:author="vivo1" w:date="2023-09-26T16:54:00Z">
        <w:r w:rsidR="00D2118A">
          <w:t>Analytics Feedback Information</w:t>
        </w:r>
      </w:ins>
      <w:r>
        <w:t xml:space="preserve"> of the </w:t>
      </w:r>
      <w:del w:id="1256" w:author="vivo1" w:date="2023-09-26T16:59:00Z">
        <w:r w:rsidDel="00D2118A">
          <w:delText>ML model</w:delText>
        </w:r>
      </w:del>
      <w:ins w:id="1257" w:author="vivo1" w:date="2023-09-26T16:59:00Z">
        <w:r w:rsidR="00D2118A">
          <w:t>ML Model</w:t>
        </w:r>
      </w:ins>
      <w:r>
        <w:t>. The NWDAF containing MTLF may get the Subscription endpoint address of the NWDAF containing AnLF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58" w:author="vivo1" w:date="2023-09-26T16:59:00Z">
        <w:r w:rsidDel="00D2118A">
          <w:delText>ML model</w:delText>
        </w:r>
      </w:del>
      <w:ins w:id="1259" w:author="vivo1" w:date="2023-09-26T16:59:00Z">
        <w:r w:rsidR="00D2118A">
          <w:t>ML Model</w:t>
        </w:r>
      </w:ins>
      <w:r>
        <w:t xml:space="preserve"> or for delivery of </w:t>
      </w:r>
      <w:del w:id="1260" w:author="vivo1" w:date="2023-09-26T16:54:00Z">
        <w:r w:rsidDel="00D2118A">
          <w:delText>Analytics feedback information</w:delText>
        </w:r>
      </w:del>
      <w:ins w:id="1261" w:author="vivo1" w:date="2023-09-26T16:54:00Z">
        <w:r w:rsidR="00D2118A">
          <w:t>Analytics Feedback Information</w:t>
        </w:r>
      </w:ins>
      <w:r>
        <w:t xml:space="preserve"> of an </w:t>
      </w:r>
      <w:del w:id="1262" w:author="vivo1" w:date="2023-09-26T16:59:00Z">
        <w:r w:rsidDel="00D2118A">
          <w:delText>ML model</w:delText>
        </w:r>
      </w:del>
      <w:ins w:id="1263" w:author="vivo1" w:date="2023-09-26T16:59:00Z">
        <w:r w:rsidR="00D2118A">
          <w:t>ML Model</w:t>
        </w:r>
      </w:ins>
      <w:r>
        <w:t xml:space="preserve">.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w:t>
      </w:r>
      <w:del w:id="1264" w:author="vivo1" w:date="2023-09-26T16:59:00Z">
        <w:r w:rsidDel="00D2118A">
          <w:delText>ML model</w:delText>
        </w:r>
      </w:del>
      <w:ins w:id="1265" w:author="vivo1" w:date="2023-09-26T16:59:00Z">
        <w:r w:rsidR="00D2118A">
          <w:t>ML Model</w:t>
        </w:r>
      </w:ins>
      <w:r>
        <w:t xml:space="preserve"> is not sufficient, or </w:t>
      </w:r>
      <w:del w:id="1266" w:author="vivo1" w:date="2023-09-26T16:54:00Z">
        <w:r w:rsidDel="00D2118A">
          <w:delText>Analytics feedback information</w:delText>
        </w:r>
      </w:del>
      <w:ins w:id="1267"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79.8pt;height:328.9pt" o:ole="">
            <v:imagedata r:id="rId79" o:title=""/>
          </v:shape>
          <o:OLEObject Type="Embed" ProgID="Visio.Drawing.15" ShapeID="_x0000_i1054" DrawAspect="Content" ObjectID="_1765716304" r:id="rId80"/>
        </w:object>
      </w:r>
    </w:p>
    <w:p w14:paraId="4CF553DC" w14:textId="3535FE78" w:rsidR="008B583E" w:rsidRDefault="008B583E" w:rsidP="008B583E">
      <w:pPr>
        <w:pStyle w:val="TF"/>
      </w:pPr>
      <w:bookmarkStart w:id="1268" w:name="_CRFigure6_2E_3_31"/>
      <w:r>
        <w:t xml:space="preserve">Figure </w:t>
      </w:r>
      <w:bookmarkEnd w:id="1268"/>
      <w:r>
        <w:t xml:space="preserve">6.2E.3.3-1: Procedure for monitoring the analytics accuracy of an </w:t>
      </w:r>
      <w:del w:id="1269" w:author="vivo1" w:date="2023-09-26T16:59:00Z">
        <w:r w:rsidDel="00D2118A">
          <w:delText>ML model</w:delText>
        </w:r>
      </w:del>
      <w:ins w:id="1270" w:author="vivo1" w:date="2023-09-26T16:59:00Z">
        <w:r w:rsidR="00D2118A">
          <w:t>ML Model</w:t>
        </w:r>
      </w:ins>
    </w:p>
    <w:p w14:paraId="7A9EFB88" w14:textId="7370063A" w:rsidR="008B583E" w:rsidRDefault="008B583E" w:rsidP="008B583E">
      <w:pPr>
        <w:pStyle w:val="B1"/>
      </w:pPr>
      <w:r>
        <w:t>0.</w:t>
      </w:r>
      <w:r>
        <w:tab/>
        <w:t xml:space="preserve">Upon the reception of an Nnwdaf_MLModelMonitor_Register request and based on local policy, the NWDAF containing MTLF determines to subscribe to the </w:t>
      </w:r>
      <w:del w:id="1271" w:author="vivo1" w:date="2023-09-26T16:53:00Z">
        <w:r w:rsidDel="00D2118A">
          <w:delText>analytics accuracy monitoring</w:delText>
        </w:r>
      </w:del>
      <w:ins w:id="1272" w:author="vivo1" w:date="2023-09-26T16:53:00Z">
        <w:r w:rsidR="00D2118A">
          <w:t>Analytics Accuracy Monitoring</w:t>
        </w:r>
      </w:ins>
      <w:r>
        <w:t xml:space="preserve"> for the </w:t>
      </w:r>
      <w:del w:id="1273" w:author="vivo1" w:date="2023-09-26T16:59:00Z">
        <w:r w:rsidDel="00D2118A">
          <w:delText>ML model</w:delText>
        </w:r>
      </w:del>
      <w:ins w:id="1274"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Nnwdaf_MLModelMonitor_Subscribe request (Analytics ID(s), unique identifier(s) of the </w:t>
      </w:r>
      <w:del w:id="1275" w:author="vivo1" w:date="2023-09-26T16:59:00Z">
        <w:r w:rsidDel="00D2118A">
          <w:delText>ML model</w:delText>
        </w:r>
      </w:del>
      <w:ins w:id="1276" w:author="vivo1" w:date="2023-09-26T16:59:00Z">
        <w:r w:rsidR="00D2118A">
          <w:t>ML Model</w:t>
        </w:r>
      </w:ins>
      <w:r>
        <w:t>(s) to be monitored, accuracy metrics to be monitored, optionally Reporting Threshold(s) or Reporting Period) to an NWDAF containing AnLF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277" w:author="vivo1" w:date="2023-09-26T16:53:00Z">
        <w:r w:rsidDel="00D2118A">
          <w:delText>ML model accuracy monitoring</w:delText>
        </w:r>
      </w:del>
      <w:ins w:id="1278" w:author="vivo1" w:date="2023-09-26T16:53:00Z">
        <w:r w:rsidR="00D2118A">
          <w:t>ML Model Accuracy Monitoring</w:t>
        </w:r>
      </w:ins>
      <w:r>
        <w:t xml:space="preserve"> to an NWDAF containing AnLF is related to a previous subscription for </w:t>
      </w:r>
      <w:del w:id="1279" w:author="vivo1" w:date="2023-09-26T16:52:00Z">
        <w:r w:rsidDel="00D2118A">
          <w:delText>ML model accuracy information</w:delText>
        </w:r>
      </w:del>
      <w:ins w:id="1280" w:author="vivo1" w:date="2023-09-26T16:52:00Z">
        <w:r w:rsidR="00D2118A">
          <w:t>ML Model Accuracy Information</w:t>
        </w:r>
      </w:ins>
      <w:r>
        <w:t xml:space="preserve"> to a different NWDAF containing AnLF (due to changes in the provider of the ML accuracy monitoring for a given </w:t>
      </w:r>
      <w:del w:id="1281" w:author="vivo1" w:date="2023-09-26T16:59:00Z">
        <w:r w:rsidDel="00D2118A">
          <w:delText>ML model</w:delText>
        </w:r>
      </w:del>
      <w:ins w:id="1282" w:author="vivo1" w:date="2023-09-26T16:59:00Z">
        <w:r w:rsidR="00D2118A">
          <w:t>ML Model</w:t>
        </w:r>
      </w:ins>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del w:id="1283" w:author="vivo1" w:date="2023-09-26T16:52:00Z">
        <w:r w:rsidDel="00D2118A">
          <w:delText>ML model accuracy information</w:delText>
        </w:r>
      </w:del>
      <w:ins w:id="1284" w:author="vivo1" w:date="2023-09-26T16:52:00Z">
        <w:r w:rsidR="00D2118A">
          <w:t>ML Model Accuracy Information</w:t>
        </w:r>
      </w:ins>
      <w:r>
        <w:t xml:space="preserve"> that was received in the registration request of the new NWDAF containing AnLF, as described in steps 1-2 of clause 6.2E.3.2.</w:t>
      </w:r>
    </w:p>
    <w:p w14:paraId="1463E6C9" w14:textId="77777777" w:rsidR="008B583E" w:rsidRDefault="008B583E" w:rsidP="008B583E">
      <w:pPr>
        <w:pStyle w:val="B1"/>
      </w:pPr>
      <w:r>
        <w:t>2.</w:t>
      </w:r>
      <w:r>
        <w:tab/>
        <w:t>The NWDAF containing AnLF sends a response to the NWDAF containing MTLF.</w:t>
      </w:r>
    </w:p>
    <w:p w14:paraId="57996570" w14:textId="5FB39490" w:rsidR="008B583E" w:rsidRDefault="008B583E" w:rsidP="008B583E">
      <w:pPr>
        <w:pStyle w:val="B1"/>
      </w:pPr>
      <w:r>
        <w:t>3.</w:t>
      </w:r>
      <w:r>
        <w:tab/>
        <w:t xml:space="preserve">The analytics consumer NF may send </w:t>
      </w:r>
      <w:del w:id="1285" w:author="vivo1" w:date="2023-09-26T16:54:00Z">
        <w:r w:rsidDel="00D2118A">
          <w:delText>Analytics feedback information</w:delText>
        </w:r>
      </w:del>
      <w:ins w:id="1286" w:author="vivo1" w:date="2023-09-26T16:54:00Z">
        <w:r w:rsidR="00D2118A">
          <w:t>Analytics Feedback Information</w:t>
        </w:r>
      </w:ins>
      <w:r>
        <w:t xml:space="preserve"> to the NWDAF containing AnLF as described in clause 6.1.1.</w:t>
      </w:r>
    </w:p>
    <w:p w14:paraId="32D57146" w14:textId="57EFB341" w:rsidR="008B583E" w:rsidRDefault="008B583E" w:rsidP="008B583E">
      <w:pPr>
        <w:pStyle w:val="B1"/>
      </w:pPr>
      <w:r>
        <w:t>4.</w:t>
      </w:r>
      <w:r>
        <w:tab/>
        <w:t xml:space="preserve">When step 1 is triggered, the NWDAF containing AnLF may start monitoring the analytics accuracy of the </w:t>
      </w:r>
      <w:del w:id="1287" w:author="vivo1" w:date="2023-09-26T16:59:00Z">
        <w:r w:rsidDel="00D2118A">
          <w:delText>ML model</w:delText>
        </w:r>
      </w:del>
      <w:ins w:id="1288"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AnLF can monitor the analytics accuracy in many ways: e.g. comparing predictions of </w:t>
      </w:r>
      <w:del w:id="1289" w:author="vivo1" w:date="2023-09-26T16:59:00Z">
        <w:r w:rsidDel="00D2118A">
          <w:delText>ML model</w:delText>
        </w:r>
      </w:del>
      <w:ins w:id="1290" w:author="vivo1" w:date="2023-09-26T16:59:00Z">
        <w:r w:rsidR="00D2118A">
          <w:t>ML Model</w:t>
        </w:r>
      </w:ins>
      <w:r>
        <w:t xml:space="preserve"> and its corresponding ground truth data, comparing changes in internal configuration for the analytics ID generation, previous existent records of </w:t>
      </w:r>
      <w:del w:id="1291" w:author="vivo1" w:date="2023-09-26T15:44:00Z">
        <w:r w:rsidDel="00AB2ED6">
          <w:delText>analytics accuracy information</w:delText>
        </w:r>
      </w:del>
      <w:ins w:id="1292"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AnLF determines whether the analytics accuracy of the </w:t>
      </w:r>
      <w:del w:id="1293" w:author="vivo1" w:date="2023-09-26T16:59:00Z">
        <w:r w:rsidDel="00D2118A">
          <w:delText>ML model</w:delText>
        </w:r>
      </w:del>
      <w:ins w:id="1294" w:author="vivo1" w:date="2023-09-26T16:59:00Z">
        <w:r w:rsidR="00D2118A">
          <w:t>ML Model</w:t>
        </w:r>
      </w:ins>
      <w:r>
        <w:t xml:space="preserve"> is insufficient, i.e. deviation of the output analytics using the trained </w:t>
      </w:r>
      <w:del w:id="1295" w:author="vivo1" w:date="2023-09-26T16:59:00Z">
        <w:r w:rsidDel="00D2118A">
          <w:delText>ML model</w:delText>
        </w:r>
      </w:del>
      <w:ins w:id="1296"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297" w:author="vivo1" w:date="2023-09-26T16:54:00Z">
        <w:r w:rsidDel="00D2118A">
          <w:delText>Analytics feedback information</w:delText>
        </w:r>
      </w:del>
      <w:ins w:id="1298" w:author="vivo1" w:date="2023-09-26T16:54:00Z">
        <w:r w:rsidR="00D2118A">
          <w:t>Analytics Feedback Information</w:t>
        </w:r>
      </w:ins>
      <w:r>
        <w:t xml:space="preserve"> is retrieved at step 3 or the NWDAF containing AnLF detects the analytics accuracy of </w:t>
      </w:r>
      <w:del w:id="1299" w:author="vivo1" w:date="2023-09-26T16:59:00Z">
        <w:r w:rsidDel="00D2118A">
          <w:delText>ML model</w:delText>
        </w:r>
      </w:del>
      <w:ins w:id="1300" w:author="vivo1" w:date="2023-09-26T16:59:00Z">
        <w:r w:rsidR="00D2118A">
          <w:t>ML Model</w:t>
        </w:r>
      </w:ins>
      <w:r>
        <w:t xml:space="preserve"> is insufficient at step 5, the NWDAF containing AnLF sends an Nnwdaf_MLModelMonitor_Notify request to the notification endpoint (e.g. the NWDAF containing MTLF). The Notify request includes either </w:t>
      </w:r>
      <w:del w:id="1301" w:author="vivo1" w:date="2023-09-26T16:56:00Z">
        <w:r w:rsidDel="00D2118A">
          <w:delText>Analytics feedback information</w:delText>
        </w:r>
      </w:del>
      <w:ins w:id="1302" w:author="vivo1" w:date="2023-09-26T16:56:00Z">
        <w:r w:rsidR="00D2118A">
          <w:t>Analytics Feedback Information</w:t>
        </w:r>
      </w:ins>
      <w:r>
        <w:t xml:space="preserve">, or the </w:t>
      </w:r>
      <w:r w:rsidR="009F0999" w:rsidRPr="009F0999">
        <w:t xml:space="preserve">monitored </w:t>
      </w:r>
      <w:del w:id="1303"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304" w:author="vivo1" w:date="2023-12-25T14:49:00Z">
        <w:r w:rsidR="009F0999">
          <w:t>ML Mo</w:t>
        </w:r>
      </w:ins>
      <w:ins w:id="1305" w:author="vivo1" w:date="2023-12-25T14:50:00Z">
        <w:r w:rsidR="009F0999">
          <w:t xml:space="preserve">del Accuracy Information </w:t>
        </w:r>
      </w:ins>
      <w:r>
        <w:t xml:space="preserve">of the </w:t>
      </w:r>
      <w:del w:id="1306" w:author="vivo1" w:date="2023-09-26T16:59:00Z">
        <w:r w:rsidDel="00D2118A">
          <w:delText>ML model</w:delText>
        </w:r>
      </w:del>
      <w:ins w:id="1307" w:author="vivo1" w:date="2023-09-26T16:59:00Z">
        <w:r w:rsidR="00D2118A">
          <w:t>ML Model</w:t>
        </w:r>
      </w:ins>
      <w:r>
        <w:t xml:space="preserve"> (e.g. a Deviation value which indicates the deviation of the predictions generated using the </w:t>
      </w:r>
      <w:del w:id="1308" w:author="vivo1" w:date="2023-09-26T16:59:00Z">
        <w:r w:rsidDel="00D2118A">
          <w:delText>ML model</w:delText>
        </w:r>
      </w:del>
      <w:ins w:id="1309" w:author="vivo1" w:date="2023-09-26T16:59:00Z">
        <w:r w:rsidR="00D2118A">
          <w:t>ML Model</w:t>
        </w:r>
      </w:ins>
      <w:r>
        <w:t xml:space="preserve">(s) from the ground truth data and the network data when the deviation occurs (which can be used by the NWDAF containing MTLF for possible </w:t>
      </w:r>
      <w:del w:id="1310" w:author="vivo1" w:date="2023-09-26T16:59:00Z">
        <w:r w:rsidDel="00D2118A">
          <w:delText>ML model</w:delText>
        </w:r>
      </w:del>
      <w:ins w:id="1311" w:author="vivo1" w:date="2023-09-26T16:59:00Z">
        <w:r w:rsidR="00D2118A">
          <w:t>ML Model</w:t>
        </w:r>
      </w:ins>
      <w:r>
        <w:t xml:space="preserve">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w:t>
      </w:r>
      <w:del w:id="1312" w:author="vivo1" w:date="2023-09-26T16:59:00Z">
        <w:r w:rsidDel="00D2118A">
          <w:delText>ML model</w:delText>
        </w:r>
      </w:del>
      <w:ins w:id="1313" w:author="vivo1" w:date="2023-09-26T16:59:00Z">
        <w:r w:rsidR="00D2118A">
          <w:t>ML Model</w:t>
        </w:r>
      </w:ins>
      <w:r>
        <w:t xml:space="preserve"> does not meet the requirement of accuracy for the </w:t>
      </w:r>
      <w:del w:id="1314" w:author="vivo1" w:date="2023-09-26T16:59:00Z">
        <w:r w:rsidDel="00D2118A">
          <w:delText>ML model</w:delText>
        </w:r>
      </w:del>
      <w:ins w:id="1315"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16" w:author="vivo1" w:date="2023-09-26T16:59:00Z">
        <w:r w:rsidDel="00D2118A">
          <w:delText>ML model</w:delText>
        </w:r>
      </w:del>
      <w:ins w:id="1317" w:author="vivo1" w:date="2023-09-26T16:59:00Z">
        <w:r w:rsidR="00D2118A">
          <w:t>ML Model</w:t>
        </w:r>
      </w:ins>
      <w:r>
        <w:t xml:space="preserve"> is degraded or not based on the notification at step 6. If the notification contains </w:t>
      </w:r>
      <w:del w:id="1318" w:author="vivo1" w:date="2023-09-26T16:56:00Z">
        <w:r w:rsidDel="00D2118A">
          <w:delText>Analytics feedback information</w:delText>
        </w:r>
      </w:del>
      <w:ins w:id="1319" w:author="vivo1" w:date="2023-09-26T16:56:00Z">
        <w:r w:rsidR="00D2118A">
          <w:t>Analytics Feedback Information</w:t>
        </w:r>
      </w:ins>
      <w:r>
        <w:t xml:space="preserve">, the NWDAF containing MTLF may determine </w:t>
      </w:r>
      <w:del w:id="1320" w:author="vivo1" w:date="2023-09-26T16:59:00Z">
        <w:r w:rsidDel="00D2118A">
          <w:delText>ML model</w:delText>
        </w:r>
      </w:del>
      <w:ins w:id="1321" w:author="vivo1" w:date="2023-09-26T16:59:00Z">
        <w:r w:rsidR="00D2118A">
          <w:t>ML Model</w:t>
        </w:r>
      </w:ins>
      <w:r>
        <w:t xml:space="preserve"> degradation based on the procedures as described in clause 6.2E.2. Otherwise when the NWDAF containing MTLF has received the multiple </w:t>
      </w:r>
      <w:del w:id="1322" w:author="vivo1" w:date="2023-09-26T15:44:00Z">
        <w:r w:rsidDel="00AB2ED6">
          <w:delText>analytics accuracy information</w:delText>
        </w:r>
      </w:del>
      <w:ins w:id="1323" w:author="vivo1" w:date="2023-09-26T15:44:00Z">
        <w:r w:rsidR="00AB2ED6">
          <w:t>Analytics Accuracy Information</w:t>
        </w:r>
      </w:ins>
      <w:r>
        <w:t xml:space="preserve">, from one or more NWDAFs containing AnLF, it may consider that the </w:t>
      </w:r>
      <w:del w:id="1324" w:author="vivo1" w:date="2023-09-26T16:59:00Z">
        <w:r w:rsidDel="00D2118A">
          <w:delText>ML model</w:delText>
        </w:r>
      </w:del>
      <w:ins w:id="1325" w:author="vivo1" w:date="2023-09-26T16:59:00Z">
        <w:r w:rsidR="00D2118A">
          <w:t>ML Model</w:t>
        </w:r>
      </w:ins>
      <w:r>
        <w:t xml:space="preserve"> is degraded/to be updated (i.e. enough number </w:t>
      </w:r>
      <w:del w:id="1326" w:author="vivo1" w:date="2023-09-26T15:44:00Z">
        <w:r w:rsidDel="00AB2ED6">
          <w:delText>analytics accuracy information</w:delText>
        </w:r>
      </w:del>
      <w:ins w:id="1327" w:author="vivo1" w:date="2023-09-26T15:44:00Z">
        <w:r w:rsidR="00AB2ED6">
          <w:t>Analytics Accuracy Information</w:t>
        </w:r>
      </w:ins>
      <w:r>
        <w:t xml:space="preserve"> received from one or more NWDAFs containing AnLF,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28" w:author="vivo1" w:date="2023-09-26T16:59:00Z">
        <w:r w:rsidDel="00D2118A">
          <w:delText>ML model</w:delText>
        </w:r>
      </w:del>
      <w:ins w:id="1329" w:author="vivo1" w:date="2023-09-26T16:59:00Z">
        <w:r w:rsidR="00D2118A">
          <w:t>ML Model</w:t>
        </w:r>
      </w:ins>
      <w:r>
        <w:t xml:space="preserve"> degradation is an internal procedure of the NWDAF containing MTLF, e.g. the NWDAF containing MTLF calculate a global accuracy based on the </w:t>
      </w:r>
      <w:del w:id="1330" w:author="vivo1" w:date="2023-09-26T15:44:00Z">
        <w:r w:rsidDel="00AB2ED6">
          <w:delText>analytics accuracy information</w:delText>
        </w:r>
      </w:del>
      <w:ins w:id="1331" w:author="vivo1" w:date="2023-09-26T15:44:00Z">
        <w:r w:rsidR="00AB2ED6">
          <w:t>Analytics Accuracy Information</w:t>
        </w:r>
      </w:ins>
      <w:r>
        <w:t xml:space="preserve"> and the number of inferences received from multiple NWDAFs containing AnLF.</w:t>
      </w:r>
    </w:p>
    <w:p w14:paraId="2405DAF4" w14:textId="7F7E953D" w:rsidR="008B583E" w:rsidRPr="004F31F2" w:rsidRDefault="008B583E" w:rsidP="008B583E">
      <w:pPr>
        <w:pStyle w:val="B1"/>
      </w:pPr>
      <w:r>
        <w:t>9.</w:t>
      </w:r>
      <w:r>
        <w:tab/>
        <w:t xml:space="preserve">When an </w:t>
      </w:r>
      <w:del w:id="1332" w:author="vivo1" w:date="2023-09-26T16:59:00Z">
        <w:r w:rsidDel="00D2118A">
          <w:delText>ML model</w:delText>
        </w:r>
      </w:del>
      <w:ins w:id="1333" w:author="vivo1" w:date="2023-09-26T16:59:00Z">
        <w:r w:rsidR="00D2118A">
          <w:t>ML Model</w:t>
        </w:r>
      </w:ins>
      <w:r>
        <w:t xml:space="preserve"> is considered degraded / to be updated at step 8, the NWDAF containing MTLF re-trains the existing </w:t>
      </w:r>
      <w:del w:id="1334" w:author="vivo1" w:date="2023-09-26T16:59:00Z">
        <w:r w:rsidDel="00D2118A">
          <w:delText>ML model</w:delText>
        </w:r>
      </w:del>
      <w:ins w:id="1335" w:author="vivo1" w:date="2023-09-26T16:59:00Z">
        <w:r w:rsidR="00D2118A">
          <w:t>ML Model</w:t>
        </w:r>
      </w:ins>
      <w:r>
        <w:t xml:space="preserve"> or selects a new </w:t>
      </w:r>
      <w:del w:id="1336" w:author="vivo1" w:date="2023-09-26T16:59:00Z">
        <w:r w:rsidDel="00D2118A">
          <w:delText>ML model</w:delText>
        </w:r>
      </w:del>
      <w:ins w:id="1337" w:author="vivo1" w:date="2023-09-26T16:59:00Z">
        <w:r w:rsidR="00D2118A">
          <w:t>ML Model</w:t>
        </w:r>
      </w:ins>
      <w:r>
        <w:t xml:space="preserve">. If the network data was not included in the Nnwdaf_MLModelMonitor_Notify request of step 5, the NWDAF containing MTLF may request data from the NWDAF containing AnLF, ADRF and/or other 5GS entities as specified in clause 6.2 and use the collected data for </w:t>
      </w:r>
      <w:del w:id="1338" w:author="vivo1" w:date="2023-09-26T16:59:00Z">
        <w:r w:rsidDel="00D2118A">
          <w:delText>ML model</w:delText>
        </w:r>
      </w:del>
      <w:ins w:id="1339" w:author="vivo1" w:date="2023-09-26T16:59:00Z">
        <w:r w:rsidR="00D2118A">
          <w:t>ML Model</w:t>
        </w:r>
      </w:ins>
      <w:r>
        <w:t xml:space="preserve"> retraining. The NWDAF containing MTLF notifies the NWDAF(s) containing AnLF with the updated trained ML Model Information by invoking Nnwdaf_MLModelProvision_Notify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Titre2"/>
        <w:rPr>
          <w:lang w:eastAsia="ko-KR"/>
        </w:rPr>
      </w:pPr>
      <w:bookmarkStart w:id="1340" w:name="_Toc145930692"/>
      <w:r>
        <w:rPr>
          <w:lang w:eastAsia="ko-KR"/>
        </w:rPr>
        <w:t>6.2F</w:t>
      </w:r>
      <w:r>
        <w:rPr>
          <w:lang w:eastAsia="ko-KR"/>
        </w:rPr>
        <w:tab/>
        <w:t>Procedure for ML Model Training</w:t>
      </w:r>
      <w:bookmarkEnd w:id="1340"/>
    </w:p>
    <w:p w14:paraId="0537F53C" w14:textId="77777777" w:rsidR="009F0999" w:rsidRDefault="009F0999" w:rsidP="009F0999">
      <w:pPr>
        <w:pStyle w:val="Titre3"/>
        <w:rPr>
          <w:lang w:eastAsia="ko-KR"/>
        </w:rPr>
      </w:pPr>
      <w:bookmarkStart w:id="1341" w:name="_Toc153794463"/>
      <w:r>
        <w:rPr>
          <w:lang w:eastAsia="ko-KR"/>
        </w:rPr>
        <w:t>6.2F.1</w:t>
      </w:r>
      <w:r>
        <w:rPr>
          <w:lang w:eastAsia="ko-KR"/>
        </w:rPr>
        <w:tab/>
        <w:t>ML Model Training Subscribe/Unsubscribe</w:t>
      </w:r>
      <w:bookmarkEnd w:id="1341"/>
    </w:p>
    <w:p w14:paraId="4EC7BC76" w14:textId="35E5995B" w:rsidR="009F0999" w:rsidRDefault="009F0999" w:rsidP="009F0999">
      <w:pPr>
        <w:rPr>
          <w:lang w:eastAsia="ko-KR"/>
        </w:rPr>
      </w:pPr>
      <w:r>
        <w:rPr>
          <w:lang w:eastAsia="ko-KR"/>
        </w:rPr>
        <w:t xml:space="preserve">The procedure in Figure 6.2F.1-1 is used by an NWDAF service consumer, i.e. an NWDAF containing MTLF to subscribe to another NWDAF, i.e. an NWDAF containing MTLF, for a trained </w:t>
      </w:r>
      <w:del w:id="1342" w:author="vivo1" w:date="2023-12-25T15:58:00Z">
        <w:r w:rsidDel="00630A98">
          <w:rPr>
            <w:lang w:eastAsia="ko-KR"/>
          </w:rPr>
          <w:delText>ML model</w:delText>
        </w:r>
      </w:del>
      <w:ins w:id="1343" w:author="vivo1" w:date="2023-12-25T15:58:00Z">
        <w:r w:rsidR="00630A98">
          <w:rPr>
            <w:lang w:eastAsia="ko-KR"/>
          </w:rPr>
          <w:t>ML Model</w:t>
        </w:r>
      </w:ins>
      <w:r>
        <w:rPr>
          <w:lang w:eastAsia="ko-KR"/>
        </w:rPr>
        <w:t xml:space="preserve"> based on the </w:t>
      </w:r>
      <w:del w:id="1344" w:author="vivo1" w:date="2023-12-25T15:58:00Z">
        <w:r w:rsidDel="00630A98">
          <w:rPr>
            <w:lang w:eastAsia="ko-KR"/>
          </w:rPr>
          <w:delText>ML model</w:delText>
        </w:r>
      </w:del>
      <w:ins w:id="1345"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e.g. Federated Learning or to update </w:t>
      </w:r>
      <w:del w:id="1346" w:author="vivo1" w:date="2023-12-25T15:58:00Z">
        <w:r w:rsidDel="00630A98">
          <w:rPr>
            <w:lang w:eastAsia="ko-KR"/>
          </w:rPr>
          <w:delText>ML model</w:delText>
        </w:r>
      </w:del>
      <w:ins w:id="1347"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48" w:author="vivo1" w:date="2023-12-25T15:58:00Z">
        <w:r w:rsidDel="00630A98">
          <w:rPr>
            <w:lang w:eastAsia="ko-KR"/>
          </w:rPr>
          <w:delText>ML model</w:delText>
        </w:r>
      </w:del>
      <w:ins w:id="1349"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6.8pt;height:335.8pt;mso-width-percent:0;mso-height-percent:0;mso-width-percent:0;mso-height-percent:0" o:ole="">
            <v:imagedata r:id="rId81" o:title=""/>
          </v:shape>
          <o:OLEObject Type="Embed" ProgID="Visio.Drawing.15" ShapeID="_x0000_i1055" DrawAspect="Content" ObjectID="_1765716305" r:id="rId82"/>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350" w:author="vivo1" w:date="2023-12-25T15:58:00Z">
        <w:r w:rsidDel="00630A98">
          <w:delText>ML model</w:delText>
        </w:r>
      </w:del>
      <w:ins w:id="1351" w:author="vivo1" w:date="2023-12-25T15:58:00Z">
        <w:r w:rsidR="00630A98">
          <w:t>ML Model</w:t>
        </w:r>
      </w:ins>
      <w:r>
        <w:t xml:space="preserve"> by invoking the Nnwdaf_MLModelTraining_Subscribe/ Nnwdaf_MLModelTraining_Unsubscrib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52" w:author="vivo1" w:date="2023-12-25T15:58:00Z">
        <w:r w:rsidDel="00630A98">
          <w:delText>ML model</w:delText>
        </w:r>
      </w:del>
      <w:ins w:id="1353" w:author="vivo1" w:date="2023-12-25T15:58:00Z">
        <w:r w:rsidR="00630A98">
          <w:t>ML Model</w:t>
        </w:r>
      </w:ins>
      <w:r>
        <w:t xml:space="preserve"> training requirement (e.g.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54" w:author="vivo1" w:date="2023-12-25T15:58:00Z">
        <w:r w:rsidDel="00630A98">
          <w:delText>ML model</w:delText>
        </w:r>
      </w:del>
      <w:ins w:id="1355" w:author="vivo1" w:date="2023-12-25T15:58:00Z">
        <w:r w:rsidR="00630A98">
          <w:t>ML Model</w:t>
        </w:r>
      </w:ins>
      <w:r>
        <w:t xml:space="preserve"> training requirement (e.g.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56" w:author="vivo1" w:date="2023-12-25T15:58:00Z">
        <w:r w:rsidDel="00630A98">
          <w:delText>ML model</w:delText>
        </w:r>
      </w:del>
      <w:ins w:id="1357"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58" w:author="vivo1" w:date="2023-12-25T15:58:00Z">
        <w:r w:rsidDel="00630A98">
          <w:delText>ML model</w:delText>
        </w:r>
      </w:del>
      <w:ins w:id="1359" w:author="vivo1" w:date="2023-12-25T15:58:00Z">
        <w:r w:rsidR="00630A98">
          <w:t>ML Model</w:t>
        </w:r>
      </w:ins>
      <w:r>
        <w:t>, NWDAF service consumer modifies the subscription by invoking Nnwdaf_MLModelTraining_Subscrib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60" w:author="vivo1" w:date="2023-12-25T15:58:00Z">
        <w:r w:rsidDel="00630A98">
          <w:delText>ML model</w:delText>
        </w:r>
      </w:del>
      <w:ins w:id="1361" w:author="vivo1" w:date="2023-12-25T15:58:00Z">
        <w:r w:rsidR="00630A98">
          <w:t>ML Model</w:t>
        </w:r>
      </w:ins>
      <w:r>
        <w:t xml:space="preserve"> provided at step 1 by collecting new data or re-use the data that it owns. If the </w:t>
      </w:r>
      <w:del w:id="1362" w:author="vivo1" w:date="2023-12-25T15:58:00Z">
        <w:r w:rsidDel="00630A98">
          <w:delText>ML model</w:delText>
        </w:r>
      </w:del>
      <w:ins w:id="1363" w:author="vivo1" w:date="2023-12-25T15:58:00Z">
        <w:r w:rsidR="00630A98">
          <w:t>ML Model</w:t>
        </w:r>
      </w:ins>
      <w:r>
        <w:t xml:space="preserve"> file is not provided in step 1, the NWDAF containing MTLF shall first get the </w:t>
      </w:r>
      <w:del w:id="1364" w:author="vivo1" w:date="2023-12-25T15:58:00Z">
        <w:r w:rsidDel="00630A98">
          <w:delText>ML model</w:delText>
        </w:r>
      </w:del>
      <w:ins w:id="1365"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366" w:author="vivo1" w:date="2023-12-25T15:58:00Z">
        <w:r w:rsidDel="00630A98">
          <w:delText>ML model</w:delText>
        </w:r>
      </w:del>
      <w:ins w:id="1367" w:author="vivo1" w:date="2023-12-25T15:58:00Z">
        <w:r w:rsidR="00630A98">
          <w:t>ML Model</w:t>
        </w:r>
      </w:ins>
      <w:r>
        <w:t xml:space="preserve"> training, the NWDAF containing MTLF notifies the NWDAF service consumer with ML Model Information (as defined in clause 6.2A.2) of updated ML </w:t>
      </w:r>
      <w:r>
        <w:lastRenderedPageBreak/>
        <w:t>Model) by invoking the Nnwdaf_MLModelTraining_Notify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368" w:author="vivo1" w:date="2023-12-25T15:58:00Z">
        <w:r w:rsidDel="00630A98">
          <w:delText>ML model</w:delText>
        </w:r>
      </w:del>
      <w:ins w:id="1369" w:author="vivo1" w:date="2023-12-25T15:58:00Z">
        <w:r w:rsidR="00630A98">
          <w:t>ML Model</w:t>
        </w:r>
      </w:ins>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370" w:author="vivo1" w:date="2023-12-25T15:58:00Z">
        <w:r w:rsidDel="00630A98">
          <w:delText>ML model</w:delText>
        </w:r>
      </w:del>
      <w:ins w:id="1371" w:author="vivo1" w:date="2023-12-25T15:58:00Z">
        <w:r w:rsidR="00630A98">
          <w:t>ML Model</w:t>
        </w:r>
      </w:ins>
      <w:r>
        <w:t xml:space="preserve"> information and status report of FL training including accuracy of local model and Training Input Data Information (e.g. areas covered by the data set, sampling ratio, maximum/minimum of value of each dimension, etc.).</w:t>
      </w:r>
    </w:p>
    <w:p w14:paraId="22B82B26" w14:textId="77777777" w:rsidR="009F0999" w:rsidRDefault="009F0999" w:rsidP="009F0999">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E5C0ACD" w14:textId="77777777" w:rsidR="009F0999" w:rsidRDefault="009F0999" w:rsidP="009F0999">
      <w:pPr>
        <w:pStyle w:val="Titre3"/>
      </w:pPr>
      <w:bookmarkStart w:id="1372" w:name="_Toc153794464"/>
      <w:r>
        <w:t>6.2F.2</w:t>
      </w:r>
      <w:r>
        <w:tab/>
        <w:t>Contents of ML Model Training</w:t>
      </w:r>
      <w:bookmarkEnd w:id="1372"/>
    </w:p>
    <w:p w14:paraId="7C172493" w14:textId="11B7D078" w:rsidR="009F0999" w:rsidRDefault="009F0999" w:rsidP="009F0999">
      <w:r>
        <w:t xml:space="preserve">The consumers of the </w:t>
      </w:r>
      <w:del w:id="1373" w:author="vivo1" w:date="2023-12-25T15:58:00Z">
        <w:r w:rsidDel="00630A98">
          <w:delText>ML model</w:delText>
        </w:r>
      </w:del>
      <w:ins w:id="1374" w:author="vivo1" w:date="2023-12-25T15:58:00Z">
        <w:r w:rsidR="00630A98">
          <w:t>ML Model</w:t>
        </w:r>
      </w:ins>
      <w:r>
        <w:t xml:space="preserve"> training services (i.e. an NWDAF containing MTLF) may provide the input parameters in Nnwdaf_MLModelTraining_Subscribe or Nnwdaf_MLModelTrainingInfo_Request service operations as listed below:</w:t>
      </w:r>
    </w:p>
    <w:p w14:paraId="1EE30DE5" w14:textId="52283AAA" w:rsidR="009F0999" w:rsidRDefault="009F0999" w:rsidP="009F0999">
      <w:pPr>
        <w:pStyle w:val="B1"/>
      </w:pPr>
      <w:r>
        <w:t>-</w:t>
      </w:r>
      <w:r>
        <w:tab/>
        <w:t xml:space="preserve">Analytics ID: identifies the analytics for which the </w:t>
      </w:r>
      <w:del w:id="1375" w:author="vivo1" w:date="2023-12-25T15:58:00Z">
        <w:r w:rsidDel="00630A98">
          <w:delText>ML model</w:delText>
        </w:r>
      </w:del>
      <w:ins w:id="1376"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Only for Nnwdaf_MLModelTraining_Subscribe)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377" w:author="vivo1" w:date="2023-12-25T15:58:00Z">
        <w:r w:rsidDel="00630A98">
          <w:delText>ML model</w:delText>
        </w:r>
      </w:del>
      <w:ins w:id="1378"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379" w:author="vivo1" w:date="2023-12-25T15:58:00Z">
        <w:r w:rsidDel="00630A98">
          <w:delText>ML model</w:delText>
        </w:r>
      </w:del>
      <w:ins w:id="1380"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381" w:author="vivo1" w:date="2023-12-25T15:58:00Z">
        <w:r w:rsidDel="00630A98">
          <w:delText>ML model</w:delText>
        </w:r>
      </w:del>
      <w:ins w:id="1382"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383" w:author="vivo1" w:date="2023-12-25T15:58:00Z">
        <w:r w:rsidDel="00630A98">
          <w:delText>ML model</w:delText>
        </w:r>
      </w:del>
      <w:ins w:id="1384" w:author="vivo1" w:date="2023-12-25T15:58:00Z">
        <w:r w:rsidR="00630A98">
          <w:t>ML Model</w:t>
        </w:r>
      </w:ins>
      <w:r>
        <w:t xml:space="preserve"> training. e.g.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385" w:author="vivo1" w:date="2023-12-25T15:58:00Z">
        <w:r w:rsidDel="00630A98">
          <w:delText>ML model</w:delText>
        </w:r>
      </w:del>
      <w:ins w:id="1386" w:author="vivo1" w:date="2023-12-25T15:58:00Z">
        <w:r w:rsidR="00630A98">
          <w:t>ML Model</w:t>
        </w:r>
      </w:ins>
      <w:r>
        <w:t xml:space="preserve"> training, e.g. FL Server NWDAF sends the requirement in preparation request to FL Client </w:t>
      </w:r>
      <w:r>
        <w:lastRenderedPageBreak/>
        <w:t xml:space="preserve">NWDAF for selecting the FL Client NWDAF which is available in the required time for training </w:t>
      </w:r>
      <w:del w:id="1387" w:author="vivo1" w:date="2023-12-25T15:58:00Z">
        <w:r w:rsidDel="00630A98">
          <w:delText>ML model</w:delText>
        </w:r>
      </w:del>
      <w:ins w:id="1388"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389" w:author="vivo1" w:date="2023-12-25T15:58:00Z">
        <w:r w:rsidDel="00630A98">
          <w:delText>ML model</w:delText>
        </w:r>
      </w:del>
      <w:ins w:id="1390" w:author="vivo1" w:date="2023-12-25T15:58:00Z">
        <w:r w:rsidR="00630A98">
          <w:t>ML Model</w:t>
        </w:r>
      </w:ins>
      <w:r>
        <w:t xml:space="preserve"> training is requested, e.g. S-NSSAI, Area of Interest. Parameter types in the Training Filter Information are the same as or subset of parameter types in the ML Model Filter Information which are defined in procedure 6.2A.1.</w:t>
      </w:r>
    </w:p>
    <w:p w14:paraId="7F014FD2" w14:textId="324AC9AC" w:rsidR="009F0999" w:rsidRDefault="009F0999" w:rsidP="009F0999">
      <w:pPr>
        <w:pStyle w:val="B1"/>
      </w:pPr>
      <w:r>
        <w:t>-</w:t>
      </w:r>
      <w:r>
        <w:tab/>
        <w:t xml:space="preserve">[OPTIONAL] Target of Training Reporting: indicates the object(s) for which data for </w:t>
      </w:r>
      <w:del w:id="1391" w:author="vivo1" w:date="2023-12-25T15:58:00Z">
        <w:r w:rsidDel="00630A98">
          <w:delText>ML model</w:delText>
        </w:r>
      </w:del>
      <w:ins w:id="1392" w:author="vivo1" w:date="2023-12-25T15:58:00Z">
        <w:r w:rsidR="00630A98">
          <w:t>ML Model</w:t>
        </w:r>
      </w:ins>
      <w:r>
        <w:t xml:space="preserve"> training is requested, i.e. </w:t>
      </w:r>
      <w:del w:id="1393" w:author="EricssonUser" w:date="2023-12-29T12:21:00Z">
        <w:r w:rsidDel="007F5E8E">
          <w:delText xml:space="preserve">a </w:delText>
        </w:r>
      </w:del>
      <w:r>
        <w:t>group of UEs</w:t>
      </w:r>
      <w:ins w:id="1394" w:author="EricssonUser" w:date="2023-12-29T12:21:00Z">
        <w:del w:id="1395" w:author="Antoine G Mouquet (Orange)" w:date="2024-01-02T12:27:00Z">
          <w:r w:rsidR="007F5E8E" w:rsidDel="00212A76">
            <w:delText>,</w:delText>
          </w:r>
        </w:del>
      </w:ins>
      <w:ins w:id="1396" w:author="Antoine G Mouquet (Orange)" w:date="2024-01-02T12:27:00Z">
        <w:r w:rsidR="00212A76">
          <w:t xml:space="preserve"> identified by</w:t>
        </w:r>
      </w:ins>
      <w:ins w:id="1397" w:author="EricssonUser" w:date="2023-12-29T12:21:00Z">
        <w:r w:rsidR="007F5E8E">
          <w:t xml:space="preserve"> a list of Internal-Group-Id(s)</w:t>
        </w:r>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398" w:author="vivo1" w:date="2023-12-25T15:58:00Z">
        <w:r w:rsidDel="00630A98">
          <w:delText>ML model</w:delText>
        </w:r>
      </w:del>
      <w:ins w:id="1399"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Maximum response tim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400" w:author="vivo1" w:date="2023-12-25T15:58:00Z">
        <w:r w:rsidDel="00630A98">
          <w:delText>ML model</w:delText>
        </w:r>
      </w:del>
      <w:ins w:id="1401"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402" w:author="vivo1" w:date="2023-12-25T15:58:00Z">
        <w:r w:rsidDel="00630A98">
          <w:delText>ML model</w:delText>
        </w:r>
      </w:del>
      <w:ins w:id="1403"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404" w:author="vivo1" w:date="2023-12-25T15:58:00Z">
        <w:r w:rsidDel="00630A98">
          <w:delText>ML model</w:delText>
        </w:r>
      </w:del>
      <w:ins w:id="1405"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406" w:author="vivo1" w:date="2023-12-25T15:58:00Z">
        <w:r w:rsidDel="00630A98">
          <w:delText>ML model</w:delText>
        </w:r>
      </w:del>
      <w:ins w:id="1407"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408" w:author="vivo1" w:date="2023-12-25T15:58:00Z">
        <w:r w:rsidDel="00630A98">
          <w:delText>ML model</w:delText>
        </w:r>
      </w:del>
      <w:ins w:id="1409"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410" w:author="vivo1" w:date="2023-12-25T15:58:00Z">
        <w:r w:rsidDel="00630A98">
          <w:delText>ML model</w:delText>
        </w:r>
      </w:del>
      <w:ins w:id="1411"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 xml:space="preserve">[OPTIONAL] cause code (e.g. local </w:t>
      </w:r>
      <w:del w:id="1412" w:author="vivo1" w:date="2023-12-25T15:58:00Z">
        <w:r w:rsidDel="00630A98">
          <w:delText>ML model</w:delText>
        </w:r>
      </w:del>
      <w:ins w:id="1413" w:author="vivo1" w:date="2023-12-25T15:58:00Z">
        <w:r w:rsidR="00630A98">
          <w:t>ML Model</w:t>
        </w:r>
      </w:ins>
      <w:r>
        <w:t xml:space="preserve"> training failure, more time necessary for local </w:t>
      </w:r>
      <w:del w:id="1414" w:author="vivo1" w:date="2023-12-25T15:58:00Z">
        <w:r w:rsidDel="00630A98">
          <w:delText>ML model</w:delText>
        </w:r>
      </w:del>
      <w:ins w:id="1415"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Titre3"/>
        <w:tabs>
          <w:tab w:val="left" w:pos="8647"/>
        </w:tabs>
        <w:rPr>
          <w:lang w:eastAsia="zh-CN"/>
        </w:rPr>
      </w:pPr>
      <w:bookmarkStart w:id="1416" w:name="_Toc153794465"/>
      <w:r>
        <w:rPr>
          <w:lang w:eastAsia="zh-CN"/>
        </w:rPr>
        <w:t>6.2F.3</w:t>
      </w:r>
      <w:r>
        <w:rPr>
          <w:lang w:eastAsia="zh-CN"/>
        </w:rPr>
        <w:tab/>
        <w:t>ML Model Training Information Request</w:t>
      </w:r>
      <w:bookmarkEnd w:id="1416"/>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417" w:author="vivo1" w:date="2023-12-25T15:58:00Z">
        <w:r w:rsidDel="00630A98">
          <w:rPr>
            <w:lang w:eastAsia="zh-CN"/>
          </w:rPr>
          <w:delText>ML model</w:delText>
        </w:r>
      </w:del>
      <w:ins w:id="1418" w:author="vivo1" w:date="2023-12-25T15:58:00Z">
        <w:r w:rsidR="00630A98">
          <w:rPr>
            <w:lang w:eastAsia="zh-CN"/>
          </w:rPr>
          <w:t>ML Model</w:t>
        </w:r>
      </w:ins>
      <w:r>
        <w:rPr>
          <w:lang w:eastAsia="zh-CN"/>
        </w:rPr>
        <w:t xml:space="preserve"> training based on the </w:t>
      </w:r>
      <w:del w:id="1419" w:author="vivo1" w:date="2023-12-25T15:58:00Z">
        <w:r w:rsidDel="00630A98">
          <w:rPr>
            <w:lang w:eastAsia="zh-CN"/>
          </w:rPr>
          <w:delText>ML model</w:delText>
        </w:r>
      </w:del>
      <w:ins w:id="1420"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e.g.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05pt;height:345.6pt" o:ole="">
            <v:imagedata r:id="rId83" o:title=""/>
          </v:shape>
          <o:OLEObject Type="Embed" ProgID="Word.Picture.8" ShapeID="_x0000_i1056" DrawAspect="Content" ObjectID="_1765716306" r:id="rId84"/>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21" w:author="vivo1" w:date="2023-12-25T15:58:00Z">
        <w:r w:rsidDel="00630A98">
          <w:delText>ML model</w:delText>
        </w:r>
      </w:del>
      <w:ins w:id="1422" w:author="vivo1" w:date="2023-12-25T15:58:00Z">
        <w:r w:rsidR="00630A98">
          <w:t>ML Model</w:t>
        </w:r>
      </w:ins>
      <w:r>
        <w:t xml:space="preserve"> training based on the </w:t>
      </w:r>
      <w:del w:id="1423" w:author="vivo1" w:date="2023-12-25T15:58:00Z">
        <w:r w:rsidDel="00630A98">
          <w:delText>ML model</w:delText>
        </w:r>
      </w:del>
      <w:ins w:id="1424" w:author="vivo1" w:date="2023-12-25T15:58:00Z">
        <w:r w:rsidR="00630A98">
          <w:t>ML Model</w:t>
        </w:r>
      </w:ins>
      <w:r>
        <w:t xml:space="preserve"> file or ML Model information as described in clause 6.2F.2 provided by the service consumer by invoking the Nnwdaf_MLModelTrainingInfo_Request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25" w:author="vivo1" w:date="2023-12-25T15:58:00Z">
        <w:r w:rsidDel="00630A98">
          <w:delText>ML model</w:delText>
        </w:r>
      </w:del>
      <w:ins w:id="1426" w:author="vivo1" w:date="2023-12-25T15:58:00Z">
        <w:r w:rsidR="00630A98">
          <w:t>ML Model</w:t>
        </w:r>
      </w:ins>
      <w:r>
        <w:t xml:space="preserve"> training requirements (e.g.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27" w:author="vivo1" w:date="2023-12-25T15:58:00Z">
        <w:r w:rsidDel="00630A98">
          <w:delText>ML model</w:delText>
        </w:r>
      </w:del>
      <w:ins w:id="1428"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del w:id="1429" w:author="vivo1" w:date="2023-12-25T15:58:00Z">
        <w:r w:rsidDel="00630A98">
          <w:delText>ML model</w:delText>
        </w:r>
      </w:del>
      <w:ins w:id="1430"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31" w:author="vivo1" w:date="2023-12-25T15:58:00Z">
        <w:r w:rsidDel="00630A98">
          <w:delText>ML model</w:delText>
        </w:r>
      </w:del>
      <w:ins w:id="1432" w:author="vivo1" w:date="2023-12-25T15:58:00Z">
        <w:r w:rsidR="00630A98">
          <w:t>ML Model</w:t>
        </w:r>
      </w:ins>
      <w:r>
        <w:t xml:space="preserve"> provided by the service consumer. The NWDAF containing MTLF includes the Model Accuracy into the information about the </w:t>
      </w:r>
      <w:del w:id="1433" w:author="vivo1" w:date="2023-12-25T15:58:00Z">
        <w:r w:rsidDel="00630A98">
          <w:delText>ML model</w:delText>
        </w:r>
      </w:del>
      <w:ins w:id="1434"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435" w:author="vivo1" w:date="2023-12-25T15:58:00Z">
        <w:r w:rsidDel="00630A98">
          <w:delText>ML model</w:delText>
        </w:r>
      </w:del>
      <w:ins w:id="1436" w:author="vivo1" w:date="2023-12-25T15:58:00Z">
        <w:r w:rsidR="00630A98">
          <w:t>ML Model</w:t>
        </w:r>
      </w:ins>
      <w:r>
        <w:t xml:space="preserve"> training based on the </w:t>
      </w:r>
      <w:del w:id="1437" w:author="vivo1" w:date="2023-12-25T15:58:00Z">
        <w:r w:rsidDel="00630A98">
          <w:delText>ML model</w:delText>
        </w:r>
      </w:del>
      <w:ins w:id="1438"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39" w:author="vivo1" w:date="2023-12-25T15:58:00Z">
        <w:r w:rsidDel="00630A98">
          <w:delText>ML model</w:delText>
        </w:r>
      </w:del>
      <w:ins w:id="1440"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41" w:author="vivo1" w:date="2023-12-25T15:58:00Z">
        <w:r w:rsidDel="00630A98">
          <w:delText>ML model</w:delText>
        </w:r>
      </w:del>
      <w:ins w:id="1442" w:author="vivo1" w:date="2023-12-25T15:58:00Z">
        <w:r w:rsidR="00630A98">
          <w:t>ML Model</w:t>
        </w:r>
      </w:ins>
      <w:r>
        <w:t xml:space="preserve"> training based on the </w:t>
      </w:r>
      <w:del w:id="1443" w:author="vivo1" w:date="2023-12-25T15:58:00Z">
        <w:r w:rsidDel="00630A98">
          <w:delText>ML model</w:delText>
        </w:r>
      </w:del>
      <w:ins w:id="1444"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45" w:author="vivo1" w:date="2023-12-25T15:58:00Z">
        <w:r w:rsidDel="00630A98">
          <w:delText>ML model</w:delText>
        </w:r>
      </w:del>
      <w:ins w:id="1446" w:author="vivo1" w:date="2023-12-25T15:58:00Z">
        <w:r w:rsidR="00630A98">
          <w:t>ML Model</w:t>
        </w:r>
      </w:ins>
      <w:r>
        <w:t xml:space="preserve"> as the information about the </w:t>
      </w:r>
      <w:del w:id="1447" w:author="vivo1" w:date="2023-12-25T15:58:00Z">
        <w:r w:rsidDel="00630A98">
          <w:delText>ML model</w:delText>
        </w:r>
      </w:del>
      <w:ins w:id="1448"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49" w:author="vivo1" w:date="2023-12-25T15:58:00Z">
        <w:r w:rsidDel="00630A98">
          <w:delText>ML model</w:delText>
        </w:r>
      </w:del>
      <w:ins w:id="1450" w:author="vivo1" w:date="2023-12-25T15:58:00Z">
        <w:r w:rsidR="00630A98">
          <w:t>ML Model</w:t>
        </w:r>
      </w:ins>
      <w:r>
        <w:t xml:space="preserve"> training by invoking the Nnwdaf_MLModelTrainingInfo_Request response service operation.</w:t>
      </w:r>
    </w:p>
    <w:p w14:paraId="430ECEB3" w14:textId="77777777" w:rsidR="000C36A2" w:rsidRPr="009F0999" w:rsidRDefault="000C36A2" w:rsidP="000C36A2">
      <w:pPr>
        <w:pStyle w:val="B1"/>
        <w:ind w:left="0" w:firstLine="0"/>
      </w:pPr>
      <w:bookmarkStart w:id="1451" w:name="_CR6_2F_1"/>
      <w:bookmarkStart w:id="1452" w:name="_CR6_2F_2"/>
      <w:bookmarkStart w:id="1453" w:name="_CR6_2F_3"/>
      <w:bookmarkEnd w:id="1451"/>
      <w:bookmarkEnd w:id="1452"/>
      <w:bookmarkEnd w:id="1453"/>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Titre3"/>
        <w:rPr>
          <w:lang w:eastAsia="ko-KR"/>
        </w:rPr>
      </w:pPr>
      <w:bookmarkStart w:id="1454" w:name="_Toc145930702"/>
      <w:r>
        <w:rPr>
          <w:lang w:eastAsia="ko-KR"/>
        </w:rPr>
        <w:t>6.3.4</w:t>
      </w:r>
      <w:r>
        <w:rPr>
          <w:lang w:eastAsia="ko-KR"/>
        </w:rPr>
        <w:tab/>
        <w:t>Procedures</w:t>
      </w:r>
      <w:bookmarkEnd w:id="1454"/>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8pt;height:313.35pt;mso-width-percent:0;mso-height-percent:0;mso-width-percent:0;mso-height-percent:0" o:ole="">
            <v:imagedata r:id="rId85" o:title=""/>
          </v:shape>
          <o:OLEObject Type="Embed" ProgID="Visio.Drawing.15" ShapeID="_x0000_i1057" DrawAspect="Content" ObjectID="_1765716307" r:id="rId86"/>
        </w:object>
      </w:r>
    </w:p>
    <w:p w14:paraId="64392BC8" w14:textId="77777777" w:rsidR="000C36A2" w:rsidRDefault="000C36A2" w:rsidP="000C36A2">
      <w:pPr>
        <w:pStyle w:val="TF"/>
        <w:rPr>
          <w:lang w:eastAsia="ko-KR"/>
        </w:rPr>
      </w:pPr>
      <w:bookmarkStart w:id="1455" w:name="_CRFigure6_3_41"/>
      <w:r>
        <w:rPr>
          <w:lang w:eastAsia="ko-KR"/>
        </w:rPr>
        <w:t xml:space="preserve">Figure </w:t>
      </w:r>
      <w:bookmarkEnd w:id="1455"/>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56" w:author="Ericsson-MH9" w:date="2023-10-26T14:33:00Z">
        <w:r>
          <w:rPr>
            <w:lang w:eastAsia="ko-KR"/>
          </w:rPr>
          <w:t>selects, based on</w:t>
        </w:r>
      </w:ins>
      <w:ins w:id="1457" w:author="Ericsson-MH9" w:date="2023-10-26T14:34:00Z">
        <w:r>
          <w:rPr>
            <w:lang w:eastAsia="ko-KR"/>
          </w:rPr>
          <w:t xml:space="preserve"> </w:t>
        </w:r>
      </w:ins>
      <w:r>
        <w:rPr>
          <w:lang w:eastAsia="ko-KR"/>
        </w:rPr>
        <w:t>discover</w:t>
      </w:r>
      <w:ins w:id="1458" w:author="Ericsson-MH9" w:date="2023-10-26T14:34:00Z">
        <w:r>
          <w:rPr>
            <w:lang w:eastAsia="ko-KR"/>
          </w:rPr>
          <w:t>y</w:t>
        </w:r>
      </w:ins>
      <w:del w:id="1459" w:author="Ericsson-MH9" w:date="2023-10-26T14:34:00Z">
        <w:r w:rsidDel="00DD62FD">
          <w:rPr>
            <w:lang w:eastAsia="ko-KR"/>
          </w:rPr>
          <w:delText>s</w:delText>
        </w:r>
      </w:del>
      <w:ins w:id="1460" w:author="Ericsson-MH9" w:date="2023-10-26T14:34:00Z">
        <w:r>
          <w:rPr>
            <w:lang w:eastAsia="ko-KR"/>
          </w:rPr>
          <w:t xml:space="preserve"> </w:t>
        </w:r>
      </w:ins>
      <w:ins w:id="1461" w:author="Ericsson-MH9" w:date="2023-10-26T14:35:00Z">
        <w:r>
          <w:rPr>
            <w:lang w:eastAsia="ko-KR"/>
          </w:rPr>
          <w:t>towards</w:t>
        </w:r>
      </w:ins>
      <w:del w:id="1462" w:author="Ericsson-MH9" w:date="2023-10-26T14:34:00Z">
        <w:r w:rsidDel="00DD62FD">
          <w:rPr>
            <w:lang w:eastAsia="ko-KR"/>
          </w:rPr>
          <w:delText xml:space="preserve"> from</w:delText>
        </w:r>
      </w:del>
      <w:r>
        <w:rPr>
          <w:lang w:eastAsia="ko-KR"/>
        </w:rPr>
        <w:t xml:space="preserve"> NRF</w:t>
      </w:r>
      <w:ins w:id="1463"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i)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The NWDAF delivers analytics to the consumer NF by invoking Nnwdaf_AnalyticsSubscription_Notify or Nnwdaf_AnalyticsInfo_Request response service operations.</w:t>
      </w:r>
    </w:p>
    <w:p w14:paraId="44E7E550" w14:textId="77777777" w:rsidR="00753EA8" w:rsidRPr="00BC0BDB" w:rsidRDefault="00753EA8" w:rsidP="00753EA8">
      <w:pPr>
        <w:pStyle w:val="10"/>
        <w:rPr>
          <w:color w:val="FF0000"/>
        </w:rPr>
      </w:pPr>
      <w:bookmarkStart w:id="1464" w:name="_Toc145930704"/>
      <w:r>
        <w:rPr>
          <w:color w:val="FF0000"/>
        </w:rPr>
        <w:t>* * * Next Change * * *</w:t>
      </w:r>
    </w:p>
    <w:p w14:paraId="0F5500DD" w14:textId="77777777" w:rsidR="00753EA8" w:rsidRPr="005D2CF1" w:rsidRDefault="00753EA8" w:rsidP="00753EA8">
      <w:pPr>
        <w:pStyle w:val="Titre3"/>
        <w:tabs>
          <w:tab w:val="left" w:pos="8647"/>
        </w:tabs>
        <w:rPr>
          <w:lang w:eastAsia="zh-CN"/>
        </w:rPr>
      </w:pPr>
      <w:r w:rsidRPr="005D2CF1">
        <w:rPr>
          <w:lang w:eastAsia="zh-CN"/>
        </w:rPr>
        <w:t>6.4.1</w:t>
      </w:r>
      <w:r w:rsidRPr="005D2CF1">
        <w:rPr>
          <w:lang w:eastAsia="zh-CN"/>
        </w:rPr>
        <w:tab/>
        <w:t>General</w:t>
      </w:r>
      <w:bookmarkEnd w:id="1464"/>
    </w:p>
    <w:p w14:paraId="4B0EC6BF" w14:textId="77777777" w:rsidR="00753EA8" w:rsidRPr="005D2CF1" w:rsidRDefault="00753EA8" w:rsidP="00753EA8">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465"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466"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467" w:author="Ericsson00" w:date="2023-09-27T04:52:00Z">
        <w:del w:id="1468" w:author="EricssonUser" w:date="2023-12-29T13:26:00Z">
          <w:r w:rsidDel="00391B52">
            <w:delText>(</w:delText>
          </w:r>
        </w:del>
      </w:ins>
      <w:r>
        <w:t>s</w:t>
      </w:r>
      <w:ins w:id="1469" w:author="Ericsson00" w:date="2023-09-27T04:52:00Z">
        <w:del w:id="1470"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471"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472" w:author="EricssonUser" w:date="2023-12-29T12:25:00Z">
        <w:r w:rsidDel="007F5E8E">
          <w:delText xml:space="preserve">a </w:delText>
        </w:r>
      </w:del>
      <w:r>
        <w:t>group of UEs or any UE</w:t>
      </w:r>
      <w:del w:id="1473"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e.g.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474" w:author="EricssonUser" w:date="2023-12-29T09:32:00Z">
        <w:r w:rsidR="007F5E8E">
          <w:t xml:space="preserve"> as defined in clause 6.1.</w:t>
        </w:r>
      </w:ins>
      <w:ins w:id="1475" w:author="EricssonUser" w:date="2023-12-29T09:34:00Z">
        <w:r w:rsidR="007F5E8E">
          <w:t>3</w:t>
        </w:r>
      </w:ins>
      <w:del w:id="1476"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477" w:name="_CRTable6_4_11"/>
      <w:r w:rsidRPr="005D2CF1">
        <w:lastRenderedPageBreak/>
        <w:t xml:space="preserve">Table </w:t>
      </w:r>
      <w:bookmarkEnd w:id="1477"/>
      <w:r w:rsidRPr="005D2CF1">
        <w:t>6.4.1-1: Analytics Filter Information related to the observed service experience</w:t>
      </w:r>
    </w:p>
    <w:tbl>
      <w:tblPr>
        <w:tblStyle w:val="Grilledutableau"/>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Application transfering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i.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e.g.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es) (NOTE 1)</w:t>
            </w:r>
          </w:p>
        </w:tc>
        <w:tc>
          <w:tcPr>
            <w:tcW w:w="2410" w:type="dxa"/>
          </w:tcPr>
          <w:p w14:paraId="41169354" w14:textId="2F5D276D" w:rsidR="00753EA8" w:rsidRPr="005D2CF1" w:rsidRDefault="007F5E8E" w:rsidP="00D56E2F">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w:t>
            </w:r>
            <w:ins w:id="1478" w:author="EricssonUser" w:date="2023-12-29T09:36:00Z">
              <w:r>
                <w:t xml:space="preserve">the Target of Analytics Reporting </w:t>
              </w:r>
            </w:ins>
            <w:del w:id="1479"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i.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i.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r w:rsidRPr="005D2CF1">
        <w:t>i)</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Application(s) running over a PDU Session using the following PDU Session parameters or combination of them, i.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e.g.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Titre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s). The NEF may map the AF-Service-Identifier information to a list of DNAI(s)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s) that are associated with the Service Experience value(s). When the AF is untrusted, GPSI(s) will be provided. When the AF is trusted SUPI(s)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s) that are associated with each of the provided UE ID(s).</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r>
              <w:t>Qo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r>
              <w:t>QoE metrics observed at the UE(s). QoE metrics and measurement as described in TS 26.114 [27], TS 26.247 [28], TS 26.118 [29], TS 26.346 [30], TS 26.512 [31] or ASP specific Qo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NWDAF subscribes to the service data from AF in the Table 6.4.2-1 either directly for trusted AFs by invoking Naf_EventExposure_Subscribe service (Event ID = Service Experience information, Event Filter information = Area of Interest, Application ID) as defined in TS</w:t>
      </w:r>
      <w:r>
        <w:t> </w:t>
      </w:r>
      <w:r w:rsidRPr="005D2CF1">
        <w:t>23.502</w:t>
      </w:r>
      <w:r>
        <w:t> </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e.g.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77777777" w:rsidR="00785CED" w:rsidRPr="005D2CF1" w:rsidRDefault="00785CED" w:rsidP="00D56E2F">
            <w:pPr>
              <w:pStyle w:val="TAL"/>
            </w:pPr>
            <w:r w:rsidRPr="00AC3C0F">
              <w:t>Locations of application represented by a list of DNAI(s). The NEF may map the AF-Service-Identifier information to a list of DNAI(s) when the DNAI(s)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NWDAF subscribes to the performance data from AF in the Table 6.4.2-1a either directly for trusted AFs by invoking Naf_EventExposure_Subscribe service (Event ID = Performance Data, Event Filter information = Area of Interest, Application ID) as defined in TS 23.502 [3], or indirectly for untrusted AFs via NEF by invoking Nnef_EventExposure_Subscrib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e.g.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77777777" w:rsidR="00785CED" w:rsidRPr="005D2CF1" w:rsidRDefault="00785CED" w:rsidP="00D56E2F">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s)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e.g. Area of Interest for AMF), Analytics Reporting Information (e.g. SUPImax), or sampling ratio as part of Event Reporting Information.</w:t>
      </w:r>
    </w:p>
    <w:p w14:paraId="1E4F7F24" w14:textId="77777777" w:rsidR="00785CED" w:rsidRPr="005D2CF1" w:rsidRDefault="00785CED" w:rsidP="00785CED">
      <w:r w:rsidRPr="005D2CF1">
        <w:t>NWDAF subscribes to the network data from 5GC NF(s) in the Table 6.4.2-2 by invoking Nnf_EventExposure_Subscrib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AMF Source: Namf_EventExposure_Subscribe (Event IDs = Location Changes, Area of Interest).</w:t>
      </w:r>
    </w:p>
    <w:p w14:paraId="5FCE589C" w14:textId="77777777" w:rsidR="00785CED" w:rsidRPr="005D2CF1" w:rsidRDefault="00785CED" w:rsidP="00785CED">
      <w:pPr>
        <w:pStyle w:val="B1"/>
      </w:pPr>
      <w:r w:rsidRPr="005D2CF1">
        <w:t>-</w:t>
      </w:r>
      <w:r w:rsidRPr="005D2CF1">
        <w:tab/>
        <w:t>SMF Source: Nsmf_EventExposure_Subscrib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se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se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se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se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se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se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e.g.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77777777" w:rsidR="00785CED" w:rsidRPr="005D2CF1" w:rsidRDefault="00785CED" w:rsidP="00D56E2F">
            <w:pPr>
              <w:pStyle w:val="TAL"/>
            </w:pPr>
            <w:r w:rsidRPr="00BA0531">
              <w:t>(list of)</w:t>
            </w:r>
            <w:r>
              <w:t xml:space="preserve"> </w:t>
            </w:r>
            <w:r w:rsidRPr="00BA0531">
              <w:t>SUPI(s)</w:t>
            </w:r>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480"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r>
              <w:t>ServiceExperienceIssueType</w:t>
            </w:r>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r>
              <w:t>AffectedObjects</w:t>
            </w:r>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The managed object instances where the service experience is applicable, e.g. SubNetwork Instance, NetworkSlic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r>
              <w:t>ServiceExperienceStatistics</w:t>
            </w:r>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r>
              <w:t>ServiceExperiencePredictions</w:t>
            </w:r>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r>
              <w:t>StatisticsOfCellsEsState</w:t>
            </w:r>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Titre3"/>
        <w:rPr>
          <w:lang w:eastAsia="zh-CN"/>
        </w:rPr>
      </w:pPr>
      <w:bookmarkStart w:id="1481" w:name="_Toc153794478"/>
      <w:r w:rsidRPr="005D2CF1">
        <w:rPr>
          <w:lang w:eastAsia="zh-CN"/>
        </w:rPr>
        <w:t>6.4.5</w:t>
      </w:r>
      <w:r w:rsidRPr="005D2CF1">
        <w:rPr>
          <w:lang w:eastAsia="zh-CN"/>
        </w:rPr>
        <w:tab/>
        <w:t>Procedures to request Service Experience for a Network Slice</w:t>
      </w:r>
      <w:bookmarkEnd w:id="1481"/>
    </w:p>
    <w:p w14:paraId="50A6B238" w14:textId="77777777" w:rsidR="007F5E8E" w:rsidRPr="005D2CF1" w:rsidRDefault="007F5E8E" w:rsidP="007F5E8E">
      <w:pPr>
        <w:pStyle w:val="TH"/>
      </w:pPr>
      <w:r w:rsidRPr="005D2CF1">
        <w:object w:dxaOrig="14268" w:dyaOrig="10272" w14:anchorId="0F8527DA">
          <v:shape id="_x0000_i1058" type="#_x0000_t75" style="width:467.7pt;height:335.25pt" o:ole="">
            <v:imagedata r:id="rId87" o:title=""/>
          </v:shape>
          <o:OLEObject Type="Embed" ProgID="Visio.Drawing.15" ShapeID="_x0000_i1058" DrawAspect="Content" ObjectID="_1765716308" r:id="rId88"/>
        </w:object>
      </w:r>
    </w:p>
    <w:p w14:paraId="260FF4A0" w14:textId="77777777" w:rsidR="007F5E8E" w:rsidRPr="005D2CF1" w:rsidRDefault="007F5E8E" w:rsidP="007F5E8E">
      <w:pPr>
        <w:pStyle w:val="TF"/>
      </w:pPr>
      <w:bookmarkStart w:id="1482" w:name="_CRFigure6_4_51"/>
      <w:r>
        <w:t xml:space="preserve">Figure </w:t>
      </w:r>
      <w:bookmarkEnd w:id="1482"/>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483" w:author="EricssonUser" w:date="2023-12-29T09:37:00Z">
        <w:r>
          <w:t>a Target for Analytics Reporting as defined in clause 6.1.3</w:t>
        </w:r>
      </w:ins>
      <w:del w:id="1484"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TS</w:t>
      </w:r>
      <w:r>
        <w:t> </w:t>
      </w:r>
      <w:r w:rsidRPr="005D2CF1">
        <w:t>23.502</w:t>
      </w:r>
      <w:r>
        <w:t> </w:t>
      </w:r>
      <w:r w:rsidRPr="005D2CF1">
        <w:t>[3]. Figure</w:t>
      </w:r>
      <w:r>
        <w:t> </w:t>
      </w:r>
      <w:r w:rsidRPr="005D2CF1">
        <w:t>6.4.5-1 shows an example procedure with two AFs. If one AF provides the service experience data of multiple Applications, the set of Application IDs is provided by NWDAF to the AF with the Naf_EventExposure_Subscrib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Titre3"/>
      </w:pPr>
      <w:bookmarkStart w:id="1485" w:name="_Toc153794479"/>
      <w:r w:rsidRPr="001E55EA">
        <w:t>6.4.6</w:t>
      </w:r>
      <w:r w:rsidRPr="001E55EA">
        <w:tab/>
        <w:t>Procedures to request Service Experience for a UE</w:t>
      </w:r>
      <w:bookmarkEnd w:id="1485"/>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3.9pt;height:267.85pt" o:ole="">
            <v:imagedata r:id="rId89" o:title=""/>
          </v:shape>
          <o:OLEObject Type="Embed" ProgID="Word.Picture.8" ShapeID="_x0000_i1059" DrawAspect="Content" ObjectID="_1765716309" r:id="rId90"/>
        </w:object>
      </w:r>
    </w:p>
    <w:p w14:paraId="681BEC19" w14:textId="77777777" w:rsidR="007F5E8E" w:rsidRDefault="007F5E8E" w:rsidP="007F5E8E">
      <w:pPr>
        <w:pStyle w:val="TF"/>
      </w:pPr>
      <w:bookmarkStart w:id="1486" w:name="_CRFigure6_4_61"/>
      <w:r>
        <w:t xml:space="preserve">Figure </w:t>
      </w:r>
      <w:bookmarkEnd w:id="1486"/>
      <w:r>
        <w:t>6.4.6-1: Procedure for NWDAF providing Service Experience for an application for a UE or a group of UEs</w:t>
      </w:r>
    </w:p>
    <w:p w14:paraId="123D7A9D" w14:textId="77777777"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487" w:author="EricssonUser" w:date="2023-12-29T09:38:00Z">
        <w:r w:rsidDel="00FA56F0">
          <w:delText>an</w:delText>
        </w:r>
      </w:del>
      <w:r>
        <w:t xml:space="preserve"> </w:t>
      </w:r>
      <w:ins w:id="1488" w:author="EricssonUser" w:date="2023-12-29T09:38:00Z">
        <w:r>
          <w:t xml:space="preserve">a list of </w:t>
        </w:r>
      </w:ins>
      <w:r>
        <w:t>Internal Group-Id</w:t>
      </w:r>
      <w:ins w:id="1489" w:author="EricssonUser" w:date="2023-12-29T09:38:00Z">
        <w:r>
          <w:t>(s)</w:t>
        </w:r>
      </w:ins>
      <w:r>
        <w:t>. The consumer includes both the Application ID for which their Service Experience is requested and the Target of Analytics Reporting</w:t>
      </w:r>
      <w:del w:id="1490"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Titre3"/>
      </w:pPr>
      <w:bookmarkStart w:id="1491" w:name="_Toc145930716"/>
      <w:r w:rsidRPr="005D2CF1">
        <w:lastRenderedPageBreak/>
        <w:t>6.6.1</w:t>
      </w:r>
      <w:r w:rsidRPr="005D2CF1">
        <w:tab/>
        <w:t>General</w:t>
      </w:r>
      <w:bookmarkEnd w:id="1491"/>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e.g.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492" w:author="EricssonUser" w:date="2023-12-29T09:40:00Z">
        <w:r>
          <w:t xml:space="preserve"> as defined in clause 6.1.3</w:t>
        </w:r>
      </w:ins>
      <w:del w:id="1493" w:author="EricssonUser" w:date="2023-12-29T09:40:00Z">
        <w:r w:rsidDel="00D80922">
          <w:delText>:</w:delText>
        </w:r>
      </w:del>
      <w:del w:id="1494"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Titre3"/>
        <w:ind w:left="0" w:firstLine="0"/>
        <w:rPr>
          <w:lang w:eastAsia="zh-CN"/>
        </w:rPr>
      </w:pPr>
      <w:bookmarkStart w:id="1495" w:name="_Toc145930721"/>
      <w:r w:rsidRPr="005D2CF1">
        <w:rPr>
          <w:lang w:eastAsia="ko-KR"/>
        </w:rPr>
        <w:t>6.7.1</w:t>
      </w:r>
      <w:r w:rsidRPr="005D2CF1">
        <w:rPr>
          <w:lang w:eastAsia="ko-KR"/>
        </w:rPr>
        <w:tab/>
        <w:t>General</w:t>
      </w:r>
      <w:bookmarkEnd w:id="1495"/>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496"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Titre4"/>
        <w:rPr>
          <w:lang w:eastAsia="zh-CN"/>
        </w:rPr>
      </w:pPr>
      <w:bookmarkStart w:id="1497" w:name="_Toc145930723"/>
      <w:r w:rsidRPr="005D2CF1">
        <w:rPr>
          <w:lang w:eastAsia="zh-CN"/>
        </w:rPr>
        <w:t>6.7.2.1</w:t>
      </w:r>
      <w:r w:rsidRPr="005D2CF1">
        <w:rPr>
          <w:lang w:eastAsia="zh-CN"/>
        </w:rPr>
        <w:tab/>
        <w:t>General</w:t>
      </w:r>
      <w:bookmarkEnd w:id="1497"/>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e.g.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4FE03A49"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498" w:author="EricssonUser" w:date="2023-12-29T12:31:00Z">
        <w:r w:rsidRPr="005D2CF1" w:rsidDel="007F5E8E">
          <w:delText xml:space="preserve">a </w:delText>
        </w:r>
      </w:del>
      <w:r w:rsidRPr="005D2CF1">
        <w:t>group of UEs</w:t>
      </w:r>
      <w:r>
        <w:t xml:space="preserve"> (</w:t>
      </w:r>
      <w:ins w:id="1499" w:author="Antoine G Mouquet (Orange)" w:date="2024-01-02T12:33:00Z">
        <w:r w:rsidR="005660FB">
          <w:t xml:space="preserve">i.e. </w:t>
        </w:r>
      </w:ins>
      <w:ins w:id="1500" w:author="EricssonUser" w:date="2023-12-29T11:01:00Z">
        <w:r>
          <w:t xml:space="preserve">a list of </w:t>
        </w:r>
      </w:ins>
      <w:del w:id="1501" w:author="EricssonUser" w:date="2023-12-29T11:01:00Z">
        <w:r w:rsidDel="00794490">
          <w:delText>an</w:delText>
        </w:r>
      </w:del>
      <w:r>
        <w:t xml:space="preserve"> Internal Group ID</w:t>
      </w:r>
      <w:ins w:id="1502" w:author="EricssonUser" w:date="2023-12-29T11:01:00Z">
        <w:r>
          <w:t>(s)</w:t>
        </w:r>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i.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e.g.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i.e. now) in the "AOI" and had previously (i.e. in the "Analytics target period") been in at least one of the Visited AOI(s). If this parameter is provided, the Analytics target period shall be in the past (i.e. supported for statistics only);</w:t>
      </w:r>
    </w:p>
    <w:p w14:paraId="54C7AF45" w14:textId="77777777" w:rsidR="00785CED" w:rsidRDefault="00785CED" w:rsidP="00785CED">
      <w:pPr>
        <w:pStyle w:val="B2"/>
      </w:pPr>
      <w:r>
        <w:t>-</w:t>
      </w:r>
      <w:r>
        <w:tab/>
        <w:t>Linear distance threshold: An event where the UE moves by more than some predefined straight lin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lastRenderedPageBreak/>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Titre4"/>
        <w:rPr>
          <w:lang w:eastAsia="zh-CN"/>
        </w:rPr>
      </w:pPr>
      <w:bookmarkStart w:id="1503" w:name="_Toc145930725"/>
      <w:r w:rsidRPr="005D2CF1">
        <w:rPr>
          <w:lang w:eastAsia="zh-CN"/>
        </w:rPr>
        <w:t>6.7.2.3</w:t>
      </w:r>
      <w:r w:rsidRPr="005D2CF1">
        <w:rPr>
          <w:lang w:eastAsia="zh-CN"/>
        </w:rPr>
        <w:tab/>
        <w:t>Output Analytics</w:t>
      </w:r>
      <w:bookmarkEnd w:id="1503"/>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504" w:name="_CRTable6_7_2_31"/>
      <w:r>
        <w:t>Table</w:t>
      </w:r>
      <w:r>
        <w:rPr>
          <w:lang w:eastAsia="zh-CN"/>
        </w:rPr>
        <w:t xml:space="preserve"> </w:t>
      </w:r>
      <w:bookmarkEnd w:id="1504"/>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624CB6EF" w:rsidR="007B00C2" w:rsidRDefault="007F5E8E">
            <w:pPr>
              <w:pStyle w:val="TAL"/>
            </w:pPr>
            <w:r w:rsidRPr="005D2CF1">
              <w:t>Identifies a UE</w:t>
            </w:r>
            <w:ins w:id="1505" w:author="EricssonUser" w:date="2023-12-29T10:59:00Z">
              <w:r>
                <w:t xml:space="preserve"> by a SUPI</w:t>
              </w:r>
            </w:ins>
            <w:r w:rsidRPr="005D2CF1">
              <w:t xml:space="preserve"> or a group of UEs</w:t>
            </w:r>
            <w:del w:id="1506" w:author="Antoine G Mouquet (Orange)" w:date="2024-01-02T12:35:00Z">
              <w:r w:rsidRPr="005D2CF1" w:rsidDel="0021186E">
                <w:delText>,</w:delText>
              </w:r>
            </w:del>
            <w:ins w:id="1507" w:author="EricssonUser" w:date="2023-12-29T09:46:00Z">
              <w:r>
                <w:t xml:space="preserve"> by a</w:t>
              </w:r>
            </w:ins>
            <w:ins w:id="1508" w:author="EricssonUser" w:date="2023-12-29T10:59:00Z">
              <w:r>
                <w:t xml:space="preserve"> list </w:t>
              </w:r>
            </w:ins>
            <w:ins w:id="1509" w:author="EricssonUser" w:date="2023-12-29T11:00:00Z">
              <w:r>
                <w:t>of Internal</w:t>
              </w:r>
            </w:ins>
            <w:ins w:id="1510" w:author="EricssonUser" w:date="2023-12-29T09:46:00Z">
              <w:r>
                <w:t>-Group-Id</w:t>
              </w:r>
            </w:ins>
            <w:ins w:id="1511" w:author="EricssonUser" w:date="2023-12-29T10:59:00Z">
              <w:r>
                <w:t>(s)</w:t>
              </w:r>
            </w:ins>
            <w:ins w:id="1512" w:author="EricssonUser" w:date="2023-12-29T09:46:00Z">
              <w:r>
                <w:t xml:space="preserve"> </w:t>
              </w:r>
            </w:ins>
            <w:del w:id="1513" w:author="EricssonUser" w:date="2023-12-29T09:43:00Z">
              <w:r w:rsidRPr="005D2CF1" w:rsidDel="00D80922">
                <w:delText>e.g.</w:delText>
              </w:r>
            </w:del>
            <w:del w:id="1514" w:author="EricssonUser" w:date="2023-12-29T09:46:00Z">
              <w:r w:rsidRPr="005D2CF1" w:rsidDel="00D80922">
                <w:delText xml:space="preserve"> </w:delText>
              </w:r>
            </w:del>
            <w:del w:id="1515"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516"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1..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1..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517" w:name="_CRTable6_7_2_32"/>
      <w:r>
        <w:lastRenderedPageBreak/>
        <w:t>Table</w:t>
      </w:r>
      <w:r>
        <w:rPr>
          <w:lang w:eastAsia="zh-CN"/>
        </w:rPr>
        <w:t xml:space="preserve"> </w:t>
      </w:r>
      <w:bookmarkEnd w:id="1517"/>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3B2DD171" w:rsidR="007B00C2" w:rsidRDefault="007F5E8E">
            <w:pPr>
              <w:pStyle w:val="TAL"/>
            </w:pPr>
            <w:r w:rsidRPr="005D2CF1">
              <w:t>Identifies a UE</w:t>
            </w:r>
            <w:ins w:id="1518" w:author="EricssonUser" w:date="2023-12-29T11:02:00Z">
              <w:r>
                <w:t xml:space="preserve"> by a SUPI</w:t>
              </w:r>
            </w:ins>
            <w:r w:rsidRPr="005D2CF1">
              <w:t xml:space="preserve"> or a group of UEs</w:t>
            </w:r>
            <w:del w:id="1519" w:author="Antoine G Mouquet (Orange)" w:date="2024-01-02T12:35:00Z">
              <w:r w:rsidRPr="005D2CF1" w:rsidDel="009C0B4F">
                <w:delText>,</w:delText>
              </w:r>
            </w:del>
            <w:r w:rsidRPr="005D2CF1">
              <w:t xml:space="preserve"> </w:t>
            </w:r>
            <w:ins w:id="1520" w:author="EricssonUser" w:date="2023-12-29T09:47:00Z">
              <w:r>
                <w:t xml:space="preserve">by an Internal-Group-Id </w:t>
              </w:r>
            </w:ins>
            <w:del w:id="1521" w:author="EricssonUser" w:date="2023-12-29T09:44:00Z">
              <w:r w:rsidRPr="005D2CF1" w:rsidDel="00D80922">
                <w:delText>e.g.</w:delText>
              </w:r>
            </w:del>
            <w:del w:id="1522" w:author="EricssonUser" w:date="2023-12-29T09:47:00Z">
              <w:r w:rsidRPr="005D2CF1" w:rsidDel="00D80922">
                <w:delText xml:space="preserve"> </w:delText>
              </w:r>
            </w:del>
            <w:del w:id="1523" w:author="EricssonUser" w:date="2023-12-29T09:44:00Z">
              <w:r w:rsidRPr="005D2CF1" w:rsidDel="00D80922">
                <w:delText>internal group ID</w:delText>
              </w:r>
            </w:del>
            <w:r w:rsidRPr="005D2CF1">
              <w:t xml:space="preserve"> defined in clause 5.9.7 </w:t>
            </w:r>
            <w:r>
              <w:t xml:space="preserve">of </w:t>
            </w:r>
            <w:r w:rsidRPr="005D2CF1">
              <w:t>TS 23.501 [2]</w:t>
            </w:r>
            <w:del w:id="1524"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1..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1..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Titre4"/>
        <w:rPr>
          <w:lang w:eastAsia="ko-KR"/>
        </w:rPr>
      </w:pPr>
      <w:bookmarkStart w:id="1525" w:name="_Toc145930726"/>
      <w:r w:rsidRPr="005D2CF1">
        <w:t>6.7.2.4</w:t>
      </w:r>
      <w:r w:rsidRPr="005D2CF1">
        <w:tab/>
      </w:r>
      <w:r w:rsidRPr="005D2CF1">
        <w:rPr>
          <w:lang w:eastAsia="ko-KR"/>
        </w:rPr>
        <w:t>Procedures</w:t>
      </w:r>
      <w:bookmarkEnd w:id="1525"/>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1pt;height:400.9pt" o:ole="">
            <v:imagedata r:id="rId91" o:title=""/>
          </v:shape>
          <o:OLEObject Type="Embed" ProgID="Visio.Drawing.15" ShapeID="_x0000_i1060" DrawAspect="Content" ObjectID="_1765716310" r:id="rId92"/>
        </w:object>
      </w:r>
    </w:p>
    <w:p w14:paraId="0D949BCA" w14:textId="77777777" w:rsidR="00785CED" w:rsidRPr="005D2CF1" w:rsidRDefault="00785CED" w:rsidP="00785CED">
      <w:pPr>
        <w:pStyle w:val="TF"/>
      </w:pPr>
      <w:bookmarkStart w:id="1526" w:name="_CRFigure6_7_2_41"/>
      <w:r>
        <w:t xml:space="preserve">Figure </w:t>
      </w:r>
      <w:bookmarkEnd w:id="1526"/>
      <w:r w:rsidRPr="005D2CF1">
        <w:t>6.7.2.4-1: UE mobility analytics provided to an</w:t>
      </w:r>
      <w:r>
        <w:t xml:space="preserve"> Analytics Service Consumer</w:t>
      </w:r>
    </w:p>
    <w:p w14:paraId="192952CD" w14:textId="1E43107E"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527"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528" w:author="EricssonUser" w:date="2023-12-29T11:25:00Z">
        <w:r w:rsidR="007F5E8E">
          <w:rPr>
            <w:lang w:eastAsia="zh-CN"/>
          </w:rPr>
          <w:t xml:space="preserve">, </w:t>
        </w:r>
      </w:ins>
      <w:ins w:id="1529" w:author="EricssonUser" w:date="2023-12-29T10:48:00Z">
        <w:r w:rsidR="007F5E8E">
          <w:rPr>
            <w:lang w:eastAsia="zh-CN"/>
          </w:rPr>
          <w:t>i.e., list of Internal-Group-Id(s)</w:t>
        </w:r>
      </w:ins>
      <w:r w:rsidR="007F5E8E" w:rsidRPr="005D2CF1">
        <w:rPr>
          <w:lang w:eastAsia="zh-CN"/>
        </w:rPr>
        <w:t>, using either the Nnwdaf_AnalyticsInfo or Nnwdaf_AnalyticsSubscription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i.e. SMF) provides LADN DNN as AOI in the Analytics Filter Information.</w:t>
      </w:r>
    </w:p>
    <w:p w14:paraId="615A41B6" w14:textId="77777777" w:rsidR="00785CED" w:rsidRDefault="00785CED" w:rsidP="00785CED">
      <w:pPr>
        <w:pStyle w:val="B1"/>
        <w:rPr>
          <w:lang w:eastAsia="zh-CN"/>
        </w:rPr>
      </w:pPr>
      <w:r>
        <w:rPr>
          <w:lang w:eastAsia="zh-CN"/>
        </w:rPr>
        <w:tab/>
        <w:t>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statistics.</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2F9BD13D" w:rsidR="007F5E8E" w:rsidRPr="005D2CF1" w:rsidRDefault="007F5E8E" w:rsidP="007F5E8E">
      <w:pPr>
        <w:pStyle w:val="NO"/>
      </w:pPr>
      <w:r w:rsidRPr="005D2CF1">
        <w:t>NOTE</w:t>
      </w:r>
      <w:r>
        <w:t> 1</w:t>
      </w:r>
      <w:r w:rsidRPr="005D2CF1">
        <w:t>:</w:t>
      </w:r>
      <w:r w:rsidRPr="005D2CF1">
        <w:tab/>
        <w:t xml:space="preserve">The NWDAF determines the </w:t>
      </w:r>
      <w:ins w:id="1530" w:author="Antoine G Mouquet (Orange)" w:date="2024-01-02T12:41:00Z">
        <w:r w:rsidR="00242E2A">
          <w:t xml:space="preserve">serving </w:t>
        </w:r>
      </w:ins>
      <w:r w:rsidRPr="005D2CF1">
        <w:t>AMF</w:t>
      </w:r>
      <w:ins w:id="1531" w:author="Antoine G Mouquet (Orange)" w:date="2024-01-02T12:41:00Z">
        <w:r w:rsidR="00242E2A">
          <w:t>(s)</w:t>
        </w:r>
      </w:ins>
      <w:del w:id="1532" w:author="Antoine G Mouquet (Orange)" w:date="2024-01-02T12:57:00Z">
        <w:r w:rsidRPr="005D2CF1" w:rsidDel="008F3159">
          <w:delText xml:space="preserve"> </w:delText>
        </w:r>
        <w:commentRangeStart w:id="1533"/>
        <w:r w:rsidRPr="005D2CF1" w:rsidDel="008F3159">
          <w:delText xml:space="preserve">serving the UE or </w:delText>
        </w:r>
        <w:r w:rsidRPr="000C0799" w:rsidDel="008F3159">
          <w:rPr>
            <w:highlight w:val="yellow"/>
            <w:rPrChange w:id="1534" w:author="Peretz Feder" w:date="2023-12-31T23:22:00Z">
              <w:rPr/>
            </w:rPrChange>
          </w:rPr>
          <w:delText>the</w:delText>
        </w:r>
        <w:r w:rsidRPr="005D2CF1" w:rsidDel="008F3159">
          <w:delText xml:space="preserve"> group of UE</w:delText>
        </w:r>
      </w:del>
      <w:commentRangeEnd w:id="1533"/>
      <w:r w:rsidR="008F3159">
        <w:rPr>
          <w:rStyle w:val="Marquedecommentaire"/>
        </w:rPr>
        <w:commentReference w:id="1533"/>
      </w:r>
      <w:del w:id="1535" w:author="Antoine G Mouquet (Orange)" w:date="2024-01-02T12:57:00Z">
        <w:r w:rsidRPr="005D2CF1" w:rsidDel="008F3159">
          <w:delText>s</w:delText>
        </w:r>
      </w:del>
      <w:ins w:id="1536" w:author="EricssonUser" w:date="2023-12-29T10:49:00Z">
        <w:del w:id="1537" w:author="Antoine G Mouquet (Orange)" w:date="2024-01-02T12:57:00Z">
          <w:r w:rsidDel="008F3159">
            <w:delText>each of the Internal-Group-Id(s)</w:delText>
          </w:r>
        </w:del>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The NWDAF provides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Titre4"/>
        <w:rPr>
          <w:lang w:eastAsia="zh-CN"/>
        </w:rPr>
      </w:pPr>
      <w:bookmarkStart w:id="1538" w:name="_Toc145930728"/>
      <w:r w:rsidRPr="005D2CF1">
        <w:rPr>
          <w:lang w:eastAsia="zh-CN"/>
        </w:rPr>
        <w:t>6.7.3.1</w:t>
      </w:r>
      <w:r w:rsidRPr="005D2CF1">
        <w:rPr>
          <w:lang w:eastAsia="zh-CN"/>
        </w:rPr>
        <w:tab/>
        <w:t>General</w:t>
      </w:r>
      <w:bookmarkEnd w:id="1538"/>
    </w:p>
    <w:p w14:paraId="7A3745D7" w14:textId="77777777" w:rsidR="00785CED" w:rsidRPr="005D2CF1" w:rsidRDefault="00785CED" w:rsidP="00785CED">
      <w:pPr>
        <w:rPr>
          <w:lang w:eastAsia="zh-CN"/>
        </w:rPr>
      </w:pPr>
      <w:r w:rsidRPr="005D2CF1">
        <w:rPr>
          <w:lang w:eastAsia="zh-CN"/>
        </w:rPr>
        <w:t>In order to support some optimized operations, e.g.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57510CCC"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539" w:author="EricssonUser" w:date="2023-12-29T12:35:00Z">
        <w:r w:rsidRPr="005D2CF1" w:rsidDel="007F5E8E">
          <w:delText xml:space="preserve">a </w:delText>
        </w:r>
      </w:del>
      <w:r w:rsidRPr="005D2CF1">
        <w:t>group of U</w:t>
      </w:r>
      <w:ins w:id="1540" w:author="Peretz Feder" w:date="2023-12-31T21:37:00Z">
        <w:r w:rsidR="00895A4A">
          <w:t>E</w:t>
        </w:r>
      </w:ins>
      <w:del w:id="1541" w:author="Peretz Feder" w:date="2023-12-31T21:37:00Z">
        <w:r w:rsidRPr="00895A4A" w:rsidDel="00895A4A">
          <w:rPr>
            <w:highlight w:val="yellow"/>
            <w:rPrChange w:id="1542" w:author="Peretz Feder" w:date="2023-12-31T21:38:00Z">
              <w:rPr/>
            </w:rPrChange>
          </w:rPr>
          <w:delText>e</w:delText>
        </w:r>
      </w:del>
      <w:r w:rsidRPr="005D2CF1">
        <w:t>s</w:t>
      </w:r>
      <w:r>
        <w:t xml:space="preserve"> (a</w:t>
      </w:r>
      <w:del w:id="1543" w:author="EricssonUser" w:date="2023-12-29T12:36:00Z">
        <w:r w:rsidDel="007F5E8E">
          <w:delText>n</w:delText>
        </w:r>
      </w:del>
      <w:ins w:id="1544" w:author="EricssonUser" w:date="2023-12-29T10:49:00Z">
        <w:r>
          <w:t xml:space="preserve"> list o</w:t>
        </w:r>
      </w:ins>
      <w:ins w:id="1545" w:author="EricssonUser" w:date="2023-12-29T12:36:00Z">
        <w:r>
          <w:t>f</w:t>
        </w:r>
      </w:ins>
      <w:r>
        <w:t xml:space="preserve"> Internal</w:t>
      </w:r>
      <w:ins w:id="1546" w:author="EricssonUser" w:date="2023-12-29T10:50:00Z">
        <w:r>
          <w:t>-</w:t>
        </w:r>
      </w:ins>
      <w:del w:id="1547" w:author="EricssonUser" w:date="2023-12-29T10:50:00Z">
        <w:r w:rsidDel="000B5AB0">
          <w:delText xml:space="preserve"> </w:delText>
        </w:r>
      </w:del>
      <w:r>
        <w:t>Group</w:t>
      </w:r>
      <w:ins w:id="1548" w:author="EricssonUser" w:date="2023-12-29T10:50:00Z">
        <w:r>
          <w:t>-ID(s)</w:t>
        </w:r>
      </w:ins>
      <w:del w:id="1549"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Titre4"/>
        <w:rPr>
          <w:lang w:eastAsia="zh-CN"/>
        </w:rPr>
      </w:pPr>
      <w:bookmarkStart w:id="1550" w:name="_Toc145930730"/>
      <w:r w:rsidRPr="005D2CF1">
        <w:rPr>
          <w:lang w:eastAsia="zh-CN"/>
        </w:rPr>
        <w:t>6.7.3.3</w:t>
      </w:r>
      <w:r w:rsidRPr="005D2CF1">
        <w:rPr>
          <w:lang w:eastAsia="zh-CN"/>
        </w:rPr>
        <w:tab/>
        <w:t>Output Analytics</w:t>
      </w:r>
      <w:bookmarkEnd w:id="1550"/>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551" w:name="_CRTable6_7_3_31"/>
      <w:r w:rsidRPr="005D2CF1">
        <w:t>Table</w:t>
      </w:r>
      <w:r w:rsidRPr="005D2CF1">
        <w:rPr>
          <w:lang w:eastAsia="zh-CN"/>
        </w:rPr>
        <w:t xml:space="preserve"> </w:t>
      </w:r>
      <w:bookmarkEnd w:id="1551"/>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24AB188A" w:rsidR="00785CED" w:rsidRPr="005D2CF1" w:rsidRDefault="007F5E8E" w:rsidP="00D56E2F">
            <w:pPr>
              <w:pStyle w:val="TAL"/>
              <w:rPr>
                <w:lang w:eastAsia="zh-CN"/>
              </w:rPr>
            </w:pPr>
            <w:r w:rsidRPr="005D2CF1">
              <w:rPr>
                <w:lang w:eastAsia="zh-CN"/>
              </w:rPr>
              <w:t>Identifies a UE</w:t>
            </w:r>
            <w:ins w:id="1552" w:author="EricssonUser" w:date="2023-12-29T11:03:00Z">
              <w:r>
                <w:rPr>
                  <w:lang w:eastAsia="zh-CN"/>
                </w:rPr>
                <w:t xml:space="preserve"> by a SUPI</w:t>
              </w:r>
            </w:ins>
            <w:ins w:id="1553" w:author="Antoine G Mouquet (Orange)" w:date="2024-01-02T13:04:00Z">
              <w:r w:rsidR="00C8671A">
                <w:rPr>
                  <w:lang w:eastAsia="zh-CN"/>
                </w:rPr>
                <w:t xml:space="preserve"> </w:t>
              </w:r>
              <w:r w:rsidR="00C8671A" w:rsidRPr="005D2CF1">
                <w:rPr>
                  <w:lang w:eastAsia="zh-CN"/>
                </w:rPr>
                <w:t>(see NOTE)</w:t>
              </w:r>
            </w:ins>
            <w:r w:rsidRPr="005D2CF1">
              <w:rPr>
                <w:lang w:eastAsia="zh-CN"/>
              </w:rPr>
              <w:t xml:space="preserve"> or</w:t>
            </w:r>
            <w:del w:id="1554" w:author="EricssonUser" w:date="2023-12-29T12:38:00Z">
              <w:r w:rsidRPr="005D2CF1" w:rsidDel="007F5E8E">
                <w:rPr>
                  <w:lang w:eastAsia="zh-CN"/>
                </w:rPr>
                <w:delText xml:space="preserve"> a</w:delText>
              </w:r>
            </w:del>
            <w:r w:rsidRPr="005D2CF1">
              <w:rPr>
                <w:lang w:eastAsia="zh-CN"/>
              </w:rPr>
              <w:t xml:space="preserve"> group of UEs</w:t>
            </w:r>
            <w:del w:id="1555" w:author="Antoine G Mouquet (Orange)" w:date="2024-01-02T13:01:00Z">
              <w:r w:rsidRPr="005D2CF1" w:rsidDel="0016551F">
                <w:rPr>
                  <w:lang w:eastAsia="zh-CN"/>
                </w:rPr>
                <w:delText>,</w:delText>
              </w:r>
            </w:del>
            <w:r w:rsidRPr="005D2CF1">
              <w:rPr>
                <w:lang w:eastAsia="zh-CN"/>
              </w:rPr>
              <w:t xml:space="preserve"> </w:t>
            </w:r>
            <w:del w:id="1556" w:author="EricssonUser" w:date="2023-12-29T10:50:00Z">
              <w:r w:rsidRPr="005D2CF1" w:rsidDel="000B5AB0">
                <w:rPr>
                  <w:lang w:eastAsia="zh-CN"/>
                </w:rPr>
                <w:delText>e.g.</w:delText>
              </w:r>
            </w:del>
            <w:ins w:id="1557" w:author="EricssonUser" w:date="2023-12-29T10:50:00Z">
              <w:r>
                <w:rPr>
                  <w:lang w:eastAsia="zh-CN"/>
                </w:rPr>
                <w:t>by a</w:t>
              </w:r>
            </w:ins>
            <w:ins w:id="1558" w:author="EricssonUser" w:date="2023-12-29T11:04:00Z">
              <w:r>
                <w:rPr>
                  <w:lang w:eastAsia="zh-CN"/>
                </w:rPr>
                <w:t xml:space="preserve"> list of </w:t>
              </w:r>
            </w:ins>
            <w:ins w:id="1559" w:author="EricssonUser" w:date="2023-12-29T10:51:00Z">
              <w:r>
                <w:rPr>
                  <w:lang w:eastAsia="zh-CN"/>
                </w:rPr>
                <w:t>Internal-Group-Id</w:t>
              </w:r>
            </w:ins>
            <w:ins w:id="1560" w:author="EricssonUser" w:date="2023-12-29T11:04:00Z">
              <w:r>
                <w:rPr>
                  <w:lang w:eastAsia="zh-CN"/>
                </w:rPr>
                <w:t>(s)</w:t>
              </w:r>
            </w:ins>
            <w:r w:rsidRPr="005D2CF1">
              <w:rPr>
                <w:lang w:eastAsia="zh-CN"/>
              </w:rPr>
              <w:t xml:space="preserve"> </w:t>
            </w:r>
            <w:del w:id="1561"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562" w:author="EricssonUser" w:date="2023-12-29T11:03:00Z">
              <w:r w:rsidRPr="005D2CF1" w:rsidDel="00794490">
                <w:rPr>
                  <w:lang w:eastAsia="zh-CN"/>
                </w:rPr>
                <w:delText xml:space="preserve"> or SUPI</w:delText>
              </w:r>
            </w:del>
            <w:del w:id="1563" w:author="Antoine G Mouquet (Orange)" w:date="2024-01-02T13:04:00Z">
              <w:r w:rsidRPr="005D2CF1" w:rsidDel="00C8671A">
                <w:rPr>
                  <w:lang w:eastAsia="zh-CN"/>
                </w:rPr>
                <w:delText xml:space="preserve"> (see NOTE)</w:delText>
              </w:r>
            </w:del>
            <w:r w:rsidRPr="005D2CF1">
              <w:rPr>
                <w:lang w:eastAsia="zh-CN"/>
              </w:rPr>
              <w:t>.</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0..max) (NOTE 1)</w:t>
            </w:r>
          </w:p>
        </w:tc>
        <w:tc>
          <w:tcPr>
            <w:tcW w:w="6322" w:type="dxa"/>
          </w:tcPr>
          <w:p w14:paraId="326C4B50" w14:textId="77777777" w:rsidR="00785CED" w:rsidRPr="005D2CF1" w:rsidRDefault="00785CED" w:rsidP="00D56E2F">
            <w:pPr>
              <w:pStyle w:val="TAL"/>
            </w:pPr>
            <w:r>
              <w:rPr>
                <w:rFonts w:hint="eastAsia"/>
                <w:lang w:eastAsia="zh-CN"/>
              </w:rPr>
              <w:t>L</w:t>
            </w:r>
            <w:r>
              <w:rPr>
                <w:lang w:eastAsia="zh-CN"/>
              </w:rPr>
              <w:t>ist of application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564" w:name="_CRTable6_7_3_32"/>
      <w:r w:rsidRPr="005D2CF1">
        <w:lastRenderedPageBreak/>
        <w:t>Table</w:t>
      </w:r>
      <w:r w:rsidRPr="005D2CF1">
        <w:rPr>
          <w:lang w:eastAsia="zh-CN"/>
        </w:rPr>
        <w:t xml:space="preserve"> </w:t>
      </w:r>
      <w:bookmarkEnd w:id="1564"/>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1798C055" w:rsidR="00785CED" w:rsidRPr="005D2CF1" w:rsidRDefault="007F5E8E" w:rsidP="00D56E2F">
            <w:pPr>
              <w:pStyle w:val="TAL"/>
              <w:rPr>
                <w:lang w:eastAsia="zh-CN"/>
              </w:rPr>
            </w:pPr>
            <w:r w:rsidRPr="005D2CF1">
              <w:rPr>
                <w:lang w:eastAsia="zh-CN"/>
              </w:rPr>
              <w:t xml:space="preserve">Identifies a UE </w:t>
            </w:r>
            <w:ins w:id="1565" w:author="EricssonUser" w:date="2023-12-29T11:03:00Z">
              <w:r>
                <w:rPr>
                  <w:lang w:eastAsia="zh-CN"/>
                </w:rPr>
                <w:t xml:space="preserve">by a SUPI </w:t>
              </w:r>
            </w:ins>
            <w:ins w:id="1566" w:author="Antoine G Mouquet (Orange)" w:date="2024-01-02T13:03:00Z">
              <w:r w:rsidR="008659D9" w:rsidRPr="005D2CF1">
                <w:rPr>
                  <w:lang w:eastAsia="zh-CN"/>
                </w:rPr>
                <w:t>(see NOTE)</w:t>
              </w:r>
              <w:r w:rsidR="008659D9">
                <w:rPr>
                  <w:lang w:eastAsia="zh-CN"/>
                </w:rPr>
                <w:t xml:space="preserve"> </w:t>
              </w:r>
            </w:ins>
            <w:r w:rsidRPr="005D2CF1">
              <w:rPr>
                <w:lang w:eastAsia="zh-CN"/>
              </w:rPr>
              <w:t xml:space="preserve">or </w:t>
            </w:r>
            <w:del w:id="1567" w:author="EricssonUser" w:date="2023-12-29T12:38:00Z">
              <w:r w:rsidRPr="005D2CF1" w:rsidDel="007F5E8E">
                <w:rPr>
                  <w:lang w:eastAsia="zh-CN"/>
                </w:rPr>
                <w:delText xml:space="preserve">a </w:delText>
              </w:r>
            </w:del>
            <w:r w:rsidRPr="005D2CF1">
              <w:rPr>
                <w:lang w:eastAsia="zh-CN"/>
              </w:rPr>
              <w:t>group of UEs</w:t>
            </w:r>
            <w:del w:id="1568" w:author="Antoine G Mouquet (Orange)" w:date="2024-01-02T13:02:00Z">
              <w:r w:rsidRPr="005D2CF1" w:rsidDel="008659D9">
                <w:rPr>
                  <w:lang w:eastAsia="zh-CN"/>
                </w:rPr>
                <w:delText>,</w:delText>
              </w:r>
            </w:del>
            <w:r w:rsidRPr="005D2CF1">
              <w:rPr>
                <w:lang w:eastAsia="zh-CN"/>
              </w:rPr>
              <w:t xml:space="preserve"> </w:t>
            </w:r>
            <w:del w:id="1569" w:author="EricssonUser" w:date="2023-12-29T10:50:00Z">
              <w:r w:rsidRPr="005D2CF1" w:rsidDel="000B5AB0">
                <w:rPr>
                  <w:lang w:eastAsia="zh-CN"/>
                </w:rPr>
                <w:delText>e.g.</w:delText>
              </w:r>
            </w:del>
            <w:ins w:id="1570" w:author="EricssonUser" w:date="2023-12-29T10:50:00Z">
              <w:r>
                <w:rPr>
                  <w:lang w:eastAsia="zh-CN"/>
                </w:rPr>
                <w:t xml:space="preserve">by </w:t>
              </w:r>
            </w:ins>
            <w:ins w:id="1571" w:author="EricssonUser" w:date="2023-12-29T11:03:00Z">
              <w:r>
                <w:rPr>
                  <w:lang w:eastAsia="zh-CN"/>
                </w:rPr>
                <w:t xml:space="preserve">a list of </w:t>
              </w:r>
            </w:ins>
            <w:ins w:id="1572" w:author="EricssonUser" w:date="2023-12-29T10:51:00Z">
              <w:r>
                <w:rPr>
                  <w:lang w:eastAsia="zh-CN"/>
                </w:rPr>
                <w:t>Internal-Group-Id</w:t>
              </w:r>
            </w:ins>
            <w:ins w:id="1573" w:author="EricssonUser" w:date="2023-12-29T11:04:00Z">
              <w:r>
                <w:rPr>
                  <w:lang w:eastAsia="zh-CN"/>
                </w:rPr>
                <w:t>(s)</w:t>
              </w:r>
            </w:ins>
            <w:r w:rsidRPr="005D2CF1">
              <w:rPr>
                <w:lang w:eastAsia="zh-CN"/>
              </w:rPr>
              <w:t xml:space="preserve"> </w:t>
            </w:r>
            <w:del w:id="1574"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w:t>
            </w:r>
            <w:del w:id="1575" w:author="Antoine G Mouquet (Orange)" w:date="2024-01-02T13:03:00Z">
              <w:r w:rsidRPr="005D2CF1" w:rsidDel="008659D9">
                <w:rPr>
                  <w:lang w:eastAsia="zh-CN"/>
                </w:rPr>
                <w:delText xml:space="preserve"> or SUPI (see NOTE)</w:delText>
              </w:r>
            </w:del>
            <w:r w:rsidRPr="005D2CF1">
              <w:rPr>
                <w:lang w:eastAsia="zh-CN"/>
              </w:rPr>
              <w:t>.</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1..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0..max)</w:t>
            </w:r>
            <w:r>
              <w:t xml:space="preserve"> </w:t>
            </w:r>
            <w:r>
              <w:rPr>
                <w:lang w:eastAsia="zh-CN"/>
              </w:rPr>
              <w:t>(NOTE 1)</w:t>
            </w:r>
          </w:p>
        </w:tc>
        <w:tc>
          <w:tcPr>
            <w:tcW w:w="6322" w:type="dxa"/>
          </w:tcPr>
          <w:p w14:paraId="31EC3E65" w14:textId="77777777" w:rsidR="00785CED" w:rsidRPr="005D2CF1" w:rsidRDefault="00785CED" w:rsidP="00D56E2F">
            <w:pPr>
              <w:pStyle w:val="TAL"/>
            </w:pPr>
            <w:r w:rsidRPr="001D2FBA">
              <w:t>List of application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1</w:t>
            </w:r>
            <w:r>
              <w:rPr>
                <w:rFonts w:eastAsia="Batang"/>
              </w:rPr>
              <w:t>..</w:t>
            </w:r>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Titre4"/>
        <w:rPr>
          <w:lang w:eastAsia="zh-CN"/>
        </w:rPr>
      </w:pPr>
      <w:bookmarkStart w:id="1576" w:name="_Toc145930733"/>
      <w:r w:rsidRPr="005D2CF1">
        <w:rPr>
          <w:lang w:eastAsia="zh-CN"/>
        </w:rPr>
        <w:t>6.7.4.1</w:t>
      </w:r>
      <w:r w:rsidRPr="005D2CF1">
        <w:rPr>
          <w:lang w:eastAsia="zh-CN"/>
        </w:rPr>
        <w:tab/>
        <w:t>General</w:t>
      </w:r>
      <w:bookmarkEnd w:id="1576"/>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577" w:author="Ericsson00" w:date="2023-09-27T04:54:00Z">
        <w:del w:id="1578" w:author="EricssonUser" w:date="2023-12-29T13:26:00Z">
          <w:r w:rsidDel="004950A8">
            <w:delText>(</w:delText>
          </w:r>
        </w:del>
      </w:ins>
      <w:r w:rsidRPr="005D2CF1">
        <w:t>s</w:t>
      </w:r>
      <w:ins w:id="1579" w:author="Ericsson00" w:date="2023-09-27T04:54:00Z">
        <w:del w:id="1580"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e.g.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77777777"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581" w:author="EricssonUser" w:date="2023-12-29T12:39:00Z">
        <w:r w:rsidDel="007F5E8E">
          <w:delText xml:space="preserve">a </w:delText>
        </w:r>
      </w:del>
      <w:r>
        <w:t>group of UEs (</w:t>
      </w:r>
      <w:ins w:id="1582" w:author="EricssonUser" w:date="2023-12-29T11:04:00Z">
        <w:r>
          <w:t>i.e.,</w:t>
        </w:r>
      </w:ins>
      <w:ins w:id="1583" w:author="EricssonUser" w:date="2023-12-29T10:53:00Z">
        <w:r>
          <w:t xml:space="preserve"> a list of</w:t>
        </w:r>
      </w:ins>
      <w:r>
        <w:t xml:space="preserve"> Internal Group ID</w:t>
      </w:r>
      <w:ins w:id="1584" w:author="EricssonUser" w:date="2023-12-29T10:53:00Z">
        <w:r>
          <w:t>(s)</w:t>
        </w:r>
      </w:ins>
      <w:r>
        <w:t>)</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Titre4"/>
        <w:rPr>
          <w:lang w:eastAsia="zh-CN"/>
        </w:rPr>
      </w:pPr>
      <w:bookmarkStart w:id="1585" w:name="_Toc145930739"/>
      <w:r w:rsidRPr="005D2CF1">
        <w:rPr>
          <w:lang w:eastAsia="zh-CN"/>
        </w:rPr>
        <w:t>6.7.5.1</w:t>
      </w:r>
      <w:r w:rsidRPr="005D2CF1">
        <w:rPr>
          <w:lang w:eastAsia="zh-CN"/>
        </w:rPr>
        <w:tab/>
        <w:t>General</w:t>
      </w:r>
      <w:bookmarkEnd w:id="1585"/>
    </w:p>
    <w:p w14:paraId="0921B3C1" w14:textId="0E43C92B" w:rsidR="00785CED" w:rsidRPr="005D2CF1" w:rsidRDefault="00785CED" w:rsidP="00785CED">
      <w:pPr>
        <w:rPr>
          <w:lang w:eastAsia="zh-CN"/>
        </w:rPr>
      </w:pPr>
      <w:r w:rsidRPr="005D2CF1">
        <w:rPr>
          <w:lang w:eastAsia="zh-CN"/>
        </w:rPr>
        <w:t>This clause defines how to identify a group of UE</w:t>
      </w:r>
      <w:ins w:id="1586" w:author="Ericsson00" w:date="2023-09-27T04:54:00Z">
        <w:del w:id="1587" w:author="EricssonUser" w:date="2023-12-29T13:27:00Z">
          <w:r w:rsidDel="004950A8">
            <w:rPr>
              <w:lang w:eastAsia="zh-CN"/>
            </w:rPr>
            <w:delText>(</w:delText>
          </w:r>
        </w:del>
      </w:ins>
      <w:r w:rsidRPr="005D2CF1">
        <w:rPr>
          <w:lang w:eastAsia="zh-CN"/>
        </w:rPr>
        <w:t>s</w:t>
      </w:r>
      <w:ins w:id="1588" w:author="Ericsson00" w:date="2023-09-27T04:54:00Z">
        <w:del w:id="1589" w:author="EricssonUser" w:date="2023-12-29T13:26:00Z">
          <w:r w:rsidDel="004950A8">
            <w:rPr>
              <w:lang w:eastAsia="zh-CN"/>
            </w:rPr>
            <w:delText>)</w:delText>
          </w:r>
        </w:del>
      </w:ins>
      <w:r w:rsidRPr="005D2CF1">
        <w:rPr>
          <w:lang w:eastAsia="zh-CN"/>
        </w:rPr>
        <w:t xml:space="preserve"> or a specific UE with abnormal behaviour, e.g.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590" w:author="EricssonUser" w:date="2023-12-29T10:53:00Z">
        <w:r w:rsidR="007F5E8E">
          <w:t xml:space="preserve"> as defined in </w:t>
        </w:r>
      </w:ins>
      <w:ins w:id="1591" w:author="EricssonUser" w:date="2023-12-29T10:54:00Z">
        <w:r w:rsidR="007F5E8E">
          <w:t>clause</w:t>
        </w:r>
      </w:ins>
      <w:ins w:id="1592" w:author="EricssonUser" w:date="2023-12-29T10:53:00Z">
        <w:r w:rsidR="007F5E8E">
          <w:t xml:space="preserve"> 6.1.3</w:t>
        </w:r>
      </w:ins>
      <w:del w:id="1593"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594"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595" w:name="_CRTable6_7_5_11"/>
      <w:r w:rsidRPr="005D2CF1">
        <w:t xml:space="preserve">Table </w:t>
      </w:r>
      <w:bookmarkEnd w:id="1595"/>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Unexpected UE location, Ping-ponging across neighbouring cells, Unexpected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Unexpected long-live/large rate flows, Unexpected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596" w:name="_CRTable6_7_5_12"/>
      <w:r w:rsidRPr="005D2CF1">
        <w:rPr>
          <w:lang w:eastAsia="zh-CN"/>
        </w:rPr>
        <w:t xml:space="preserve">Table </w:t>
      </w:r>
      <w:bookmarkEnd w:id="1596"/>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When the NWDAF detects those UEs that deviate from the expected UE behaviour, e.g.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lastRenderedPageBreak/>
        <w:t>* * * Next Change * * *</w:t>
      </w:r>
    </w:p>
    <w:p w14:paraId="2CD7A466" w14:textId="77777777" w:rsidR="007F5E8E" w:rsidRPr="005D2CF1" w:rsidRDefault="007F5E8E" w:rsidP="007F5E8E">
      <w:pPr>
        <w:pStyle w:val="Titre4"/>
        <w:rPr>
          <w:lang w:eastAsia="zh-CN"/>
        </w:rPr>
      </w:pPr>
      <w:bookmarkStart w:id="1597" w:name="_Toc153794512"/>
      <w:r w:rsidRPr="005D2CF1">
        <w:rPr>
          <w:lang w:eastAsia="zh-CN"/>
        </w:rPr>
        <w:t>6.7.5.4</w:t>
      </w:r>
      <w:r w:rsidRPr="005D2CF1">
        <w:rPr>
          <w:lang w:eastAsia="zh-CN"/>
        </w:rPr>
        <w:tab/>
        <w:t>Procedure</w:t>
      </w:r>
      <w:bookmarkEnd w:id="1597"/>
    </w:p>
    <w:p w14:paraId="67CAB146" w14:textId="77777777" w:rsidR="007F5E8E" w:rsidRDefault="007F5E8E" w:rsidP="007F5E8E">
      <w:pPr>
        <w:pStyle w:val="TH"/>
      </w:pPr>
      <w:r>
        <w:object w:dxaOrig="14745" w:dyaOrig="8041" w14:anchorId="28324D99">
          <v:shape id="_x0000_i1061" type="#_x0000_t75" style="width:479.8pt;height:264.95pt" o:ole="">
            <v:imagedata r:id="rId93" o:title="" cropbottom="15018f" cropright="15153f"/>
          </v:shape>
          <o:OLEObject Type="Embed" ProgID="Visio.Drawing.15" ShapeID="_x0000_i1061" DrawAspect="Content" ObjectID="_1765716311" r:id="rId94"/>
        </w:object>
      </w:r>
    </w:p>
    <w:p w14:paraId="65FFAA90" w14:textId="77777777" w:rsidR="007F5E8E" w:rsidRPr="005D2CF1" w:rsidRDefault="007F5E8E" w:rsidP="007F5E8E">
      <w:pPr>
        <w:pStyle w:val="TF"/>
        <w:rPr>
          <w:lang w:eastAsia="zh-CN"/>
        </w:rPr>
      </w:pPr>
      <w:bookmarkStart w:id="1598" w:name="_CRFigure6_7_5_41"/>
      <w:r>
        <w:t xml:space="preserve">Figure </w:t>
      </w:r>
      <w:bookmarkEnd w:id="1598"/>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Pr>
          <w:lang w:eastAsia="zh-CN"/>
        </w:rPr>
        <w:t xml:space="preserve"> = </w:t>
      </w:r>
      <w:r w:rsidRPr="005D2CF1">
        <w:rPr>
          <w:lang w:eastAsia="zh-CN"/>
        </w:rPr>
        <w:t>Abnormal behaviour, Target of Analytics Reporting</w:t>
      </w:r>
      <w:ins w:id="1599" w:author="EricssonUser" w:date="2023-12-29T11:05:00Z">
        <w:r>
          <w:rPr>
            <w:lang w:eastAsia="zh-CN"/>
          </w:rPr>
          <w:t xml:space="preserve"> </w:t>
        </w:r>
        <w:r>
          <w:t>as defined in clause 6.1.3</w:t>
        </w:r>
      </w:ins>
      <w:del w:id="1600"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w:t>
      </w:r>
      <w:del w:id="1601" w:author="EricssonUser" w:date="2023-12-29T10:55:00Z">
        <w:r w:rsidRPr="005D2CF1" w:rsidDel="000B5AB0">
          <w:delText xml:space="preserve">= </w:delText>
        </w:r>
      </w:del>
      <w:del w:id="1602"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603" w:author="EricssonUser" w:date="2023-12-29T10:54:00Z">
        <w:r>
          <w:rPr>
            <w:lang w:eastAsia="zh-CN"/>
          </w:rPr>
          <w:t xml:space="preserve">as </w:t>
        </w:r>
      </w:ins>
      <w:ins w:id="1604"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e.g.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Pr>
          <w:lang w:eastAsia="zh-CN"/>
        </w:rPr>
        <w:t xml:space="preserve">Request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Pr>
          <w:lang w:eastAsia="zh-CN"/>
        </w:rPr>
        <w:t>Analytics</w:t>
      </w:r>
      <w:r w:rsidRPr="005D2CF1">
        <w:rPr>
          <w:lang w:eastAsia="zh-CN"/>
        </w:rPr>
        <w:t>Subscription_Notify or Nnwdaf_AnalyticsInfo_R</w:t>
      </w:r>
      <w:r>
        <w:rPr>
          <w:lang w:eastAsia="zh-CN"/>
        </w:rPr>
        <w:t>equest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Pr>
          <w:lang w:eastAsia="zh-CN"/>
        </w:rPr>
        <w:t>equest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Based on the notification, the AF can adopt corresponding actions, e.g.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Titre3"/>
      </w:pPr>
      <w:bookmarkStart w:id="1605" w:name="_Toc145930758"/>
      <w:r>
        <w:t>6.10.1</w:t>
      </w:r>
      <w:r>
        <w:tab/>
        <w:t>General</w:t>
      </w:r>
      <w:bookmarkEnd w:id="1605"/>
    </w:p>
    <w:p w14:paraId="5398F8F4" w14:textId="03410B29" w:rsidR="00785CED" w:rsidRDefault="00785CED" w:rsidP="00785CED">
      <w:r>
        <w:t>Dispersion analytics identifies the location (i.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606" w:author="Ericsson00" w:date="2023-09-27T04:55:00Z">
        <w:del w:id="1607" w:author="EricssonUser" w:date="2023-12-29T13:27:00Z">
          <w:r w:rsidDel="004950A8">
            <w:delText>(</w:delText>
          </w:r>
        </w:del>
      </w:ins>
      <w:r>
        <w:t>s</w:t>
      </w:r>
      <w:ins w:id="1608" w:author="Ericsson00" w:date="2023-09-27T04:55:00Z">
        <w:del w:id="1609"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e.g.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610" w:author="Ericsson00" w:date="2023-09-27T04:55:00Z">
        <w:r w:rsidDel="00DB3088">
          <w:delText>-</w:delText>
        </w:r>
      </w:del>
      <w:ins w:id="1611"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612" w:author="Ericsson00" w:date="2023-09-27T04:55:00Z">
        <w:r w:rsidDel="00DB3088">
          <w:delText>"</w:delText>
        </w:r>
      </w:del>
      <w:ins w:id="1613" w:author="Ericsson00" w:date="2023-09-27T04:55:00Z">
        <w:r>
          <w:t>“</w:t>
        </w:r>
      </w:ins>
      <w:r>
        <w:t>fixed</w:t>
      </w:r>
      <w:del w:id="1614" w:author="Ericsson00" w:date="2023-09-27T04:55:00Z">
        <w:r w:rsidDel="00DB3088">
          <w:delText>"</w:delText>
        </w:r>
      </w:del>
      <w:ins w:id="1615" w:author="Ericsson00" w:date="2023-09-27T04:55:00Z">
        <w:r>
          <w:t>”</w:t>
        </w:r>
      </w:ins>
      <w:r>
        <w:t>.</w:t>
      </w:r>
    </w:p>
    <w:p w14:paraId="0305AD7A" w14:textId="77777777" w:rsidR="00785CED" w:rsidRDefault="00785CED" w:rsidP="00785CED">
      <w:pPr>
        <w:pStyle w:val="B1"/>
      </w:pPr>
      <w:r>
        <w:t>-</w:t>
      </w:r>
      <w:r>
        <w:tab/>
        <w:t xml:space="preserve">Transaction-Classification </w:t>
      </w:r>
      <w:del w:id="1616" w:author="Ericsson00" w:date="2023-09-27T04:55:00Z">
        <w:r w:rsidDel="00DB3088">
          <w:delText>-</w:delText>
        </w:r>
      </w:del>
      <w:ins w:id="1617"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Based on the dispersion analytics, the analytics consumer can determine that a data volume or transactions hot spot is formed when the volume of data or amount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618" w:author="EricssonUser" w:date="2023-12-29T12:42:00Z">
        <w:r w:rsidDel="007F5E8E">
          <w:delText>:</w:delText>
        </w:r>
      </w:del>
      <w:ins w:id="1619" w:author="EricssonUser" w:date="2023-12-29T10:55:00Z">
        <w:r w:rsidR="007F5E8E">
          <w:t xml:space="preserve"> as </w:t>
        </w:r>
      </w:ins>
      <w:ins w:id="1620" w:author="EricssonUser" w:date="2023-12-29T10:56:00Z">
        <w:r w:rsidR="007F5E8E">
          <w:t>defined in clause 6.1.3</w:t>
        </w:r>
      </w:ins>
      <w:del w:id="1621"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77777777" w:rsidR="00785CED" w:rsidRDefault="00785CED" w:rsidP="00785CED">
      <w:pPr>
        <w:pStyle w:val="B2"/>
      </w:pPr>
      <w:r>
        <w:t>-</w:t>
      </w:r>
      <w:r>
        <w:tab/>
        <w:t>optional list of TA(s), Area(s) of Interest, Cells, or S-NSSAI(s), Application ID(s), Top-Heavy UEs, Fixed UEs, Camper UEs, Dispersion Analytics typ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e.g. Area of Interest for AMF) and possible analytics filters including Top-Heavy UEs and/or Fixed and/or Camper UEs and/or Analytics Reporting Information (e.g. SUPImax),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Titre3"/>
      </w:pPr>
      <w:bookmarkStart w:id="1622" w:name="_Toc145930759"/>
      <w:r>
        <w:t>6.10.2</w:t>
      </w:r>
      <w:r>
        <w:tab/>
        <w:t>Input Data</w:t>
      </w:r>
      <w:bookmarkEnd w:id="1622"/>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623" w:name="_CRTable6_10_21"/>
      <w:r>
        <w:t xml:space="preserve">Table </w:t>
      </w:r>
      <w:bookmarkEnd w:id="1623"/>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1..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624" w:name="_CRTable6_10_22"/>
      <w:r>
        <w:lastRenderedPageBreak/>
        <w:t xml:space="preserve">Table </w:t>
      </w:r>
      <w:bookmarkEnd w:id="1624"/>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625" w:name="_CRTable6_10_23"/>
      <w:r>
        <w:t xml:space="preserve">Table </w:t>
      </w:r>
      <w:bookmarkEnd w:id="1625"/>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 xml:space="preserve">xternal UE ID (i.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626"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627" w:name="_CRTable6_10_24"/>
      <w:r>
        <w:lastRenderedPageBreak/>
        <w:t xml:space="preserve">Table </w:t>
      </w:r>
      <w:bookmarkEnd w:id="1627"/>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77777777" w:rsidR="00785CED" w:rsidRPr="00C80AF9" w:rsidRDefault="00785CED" w:rsidP="00D56E2F">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628" w:name="_CRTable6_10_25"/>
      <w:r>
        <w:t xml:space="preserve">Table </w:t>
      </w:r>
      <w:bookmarkEnd w:id="1628"/>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i.e. sums up) the data volume across all applications to obtain per UE information.</w:t>
      </w:r>
    </w:p>
    <w:p w14:paraId="2EA449C6" w14:textId="77777777" w:rsidR="00785CED" w:rsidRDefault="00785CED" w:rsidP="00785CED">
      <w:pPr>
        <w:pStyle w:val="TH"/>
      </w:pPr>
      <w:bookmarkStart w:id="1629" w:name="_CRTable6_10_26"/>
      <w:r>
        <w:lastRenderedPageBreak/>
        <w:t xml:space="preserve">Table </w:t>
      </w:r>
      <w:bookmarkEnd w:id="1629"/>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e.g.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The task of the NWDAF is to calculate the volume of data and amount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630" w:name="_CRTable6_10_27"/>
      <w:r>
        <w:t xml:space="preserve">Table </w:t>
      </w:r>
      <w:bookmarkEnd w:id="1630"/>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1..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e.g.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631" w:name="_CRTable6_10_28"/>
      <w:r>
        <w:lastRenderedPageBreak/>
        <w:t xml:space="preserve">Table </w:t>
      </w:r>
      <w:bookmarkEnd w:id="1631"/>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1..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e.g.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The task of the NWDAF is to calculate the volume of data and amount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e.g.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The Namf_EventExposure and Nsmf_EventExposur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Titre4"/>
      </w:pPr>
      <w:bookmarkStart w:id="1632" w:name="_Toc145930762"/>
      <w:r>
        <w:t>6.10.3.1</w:t>
      </w:r>
      <w:r>
        <w:tab/>
        <w:t>Data Volume Dispersion Analytics</w:t>
      </w:r>
      <w:bookmarkEnd w:id="1632"/>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633" w:name="_CRTable6_10_3_11"/>
      <w:r>
        <w:lastRenderedPageBreak/>
        <w:t xml:space="preserve">Table </w:t>
      </w:r>
      <w:bookmarkEnd w:id="1633"/>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C105566" w14:textId="39A249D6" w:rsidR="00785CED" w:rsidRPr="005D2CF1" w:rsidRDefault="007F5E8E" w:rsidP="00D56E2F">
            <w:pPr>
              <w:pStyle w:val="TAL"/>
            </w:pPr>
            <w:r w:rsidRPr="00E9603C">
              <w:t>Identifies</w:t>
            </w:r>
            <w:del w:id="1634" w:author="EricssonUser" w:date="2023-12-29T11:07:00Z">
              <w:r w:rsidRPr="00E9603C" w:rsidDel="00794490">
                <w:delText xml:space="preserve"> a UE or</w:delText>
              </w:r>
            </w:del>
            <w:r w:rsidRPr="00E9603C">
              <w:t xml:space="preserve"> </w:t>
            </w:r>
            <w:del w:id="1635" w:author="EricssonUser" w:date="2023-12-29T12:46:00Z">
              <w:r w:rsidRPr="00E9603C" w:rsidDel="007F5E8E">
                <w:delText xml:space="preserve">a </w:delText>
              </w:r>
            </w:del>
            <w:r w:rsidRPr="00E9603C">
              <w:t>group of UEs</w:t>
            </w:r>
            <w:ins w:id="1636" w:author="EricssonUser" w:date="2023-12-29T11:28:00Z">
              <w:r>
                <w:t xml:space="preserve"> </w:t>
              </w:r>
            </w:ins>
            <w:ins w:id="1637" w:author="EricssonUser" w:date="2023-12-29T10:57:00Z">
              <w:r>
                <w:rPr>
                  <w:lang w:eastAsia="zh-CN"/>
                </w:rPr>
                <w:t>by a</w:t>
              </w:r>
            </w:ins>
            <w:ins w:id="1638" w:author="EricssonUser" w:date="2023-12-29T11:07:00Z">
              <w:r>
                <w:rPr>
                  <w:lang w:eastAsia="zh-CN"/>
                </w:rPr>
                <w:t xml:space="preserve"> list of </w:t>
              </w:r>
            </w:ins>
            <w:ins w:id="1639" w:author="EricssonUser" w:date="2023-12-29T10:57:00Z">
              <w:r>
                <w:rPr>
                  <w:lang w:eastAsia="zh-CN"/>
                </w:rPr>
                <w:t>Internal-Group-Id</w:t>
              </w:r>
            </w:ins>
            <w:ins w:id="1640" w:author="EricssonUser" w:date="2023-12-29T11:07:00Z">
              <w:r>
                <w:rPr>
                  <w:lang w:eastAsia="zh-CN"/>
                </w:rPr>
                <w:t>(s)</w:t>
              </w:r>
            </w:ins>
            <w:ins w:id="1641" w:author="EricssonUser" w:date="2023-12-29T10:57:00Z">
              <w:r w:rsidRPr="005D2CF1">
                <w:rPr>
                  <w:lang w:eastAsia="zh-CN"/>
                </w:rPr>
                <w:t xml:space="preserve"> </w:t>
              </w:r>
            </w:ins>
            <w:del w:id="1642" w:author="EricssonUser" w:date="2023-12-29T10:57:00Z">
              <w:r w:rsidRPr="00E9603C" w:rsidDel="000B5AB0">
                <w:delText xml:space="preserve">, e.g. internal group ID </w:delText>
              </w:r>
            </w:del>
            <w:del w:id="1643" w:author="EricssonUser" w:date="2023-12-29T11:08: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44" w:author="EricssonUser" w:date="2023-12-29T11:07:00Z">
              <w:r>
                <w:t>(</w:t>
              </w:r>
            </w:ins>
            <w:r>
              <w:t>s</w:t>
            </w:r>
            <w:ins w:id="1645" w:author="EricssonUser" w:date="2023-12-29T11:07:00Z">
              <w:r>
                <w:t>)</w:t>
              </w:r>
            </w:ins>
            <w:r>
              <w:t xml:space="preserve"> </w:t>
            </w:r>
            <w:ins w:id="1646" w:author="EricssonUser" w:date="2023-12-29T11:06:00Z">
              <w:r>
                <w:t>by a list of SUPI</w:t>
              </w:r>
            </w:ins>
            <w:ins w:id="1647" w:author="EricssonUser" w:date="2023-12-29T11:07:00Z">
              <w:r>
                <w:t xml:space="preserve">(s) </w:t>
              </w:r>
            </w:ins>
            <w:r>
              <w:t>for which the statistic applies</w:t>
            </w:r>
            <w:r w:rsidRPr="00E9603C">
              <w:t xml:space="preserve"> (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1..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1..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648" w:name="_CRTable6_10_3_12"/>
      <w:r>
        <w:lastRenderedPageBreak/>
        <w:t xml:space="preserve">Table </w:t>
      </w:r>
      <w:bookmarkEnd w:id="1648"/>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1664F9D9" w14:textId="648B5FA6" w:rsidR="00785CED" w:rsidRPr="005D2CF1" w:rsidRDefault="007F5E8E" w:rsidP="00D56E2F">
            <w:pPr>
              <w:pStyle w:val="TAL"/>
            </w:pPr>
            <w:r w:rsidRPr="00E9603C">
              <w:t xml:space="preserve">Identifies a </w:t>
            </w:r>
            <w:del w:id="1649" w:author="EricssonUser" w:date="2023-12-29T11:08:00Z">
              <w:r w:rsidRPr="00E9603C" w:rsidDel="00794490">
                <w:delText>UE or a</w:delText>
              </w:r>
            </w:del>
            <w:r w:rsidRPr="00E9603C">
              <w:t xml:space="preserve"> group of UEs</w:t>
            </w:r>
            <w:ins w:id="1650" w:author="EricssonUser" w:date="2023-12-29T11:27:00Z">
              <w:r>
                <w:t xml:space="preserve"> </w:t>
              </w:r>
            </w:ins>
            <w:ins w:id="1651" w:author="EricssonUser" w:date="2023-12-29T10:57:00Z">
              <w:r>
                <w:rPr>
                  <w:lang w:eastAsia="zh-CN"/>
                </w:rPr>
                <w:t xml:space="preserve">by </w:t>
              </w:r>
            </w:ins>
            <w:ins w:id="1652" w:author="EricssonUser" w:date="2023-12-29T11:09:00Z">
              <w:r>
                <w:rPr>
                  <w:lang w:eastAsia="zh-CN"/>
                </w:rPr>
                <w:t xml:space="preserve">a list of </w:t>
              </w:r>
            </w:ins>
            <w:ins w:id="1653" w:author="EricssonUser" w:date="2023-12-29T10:57:00Z">
              <w:r>
                <w:rPr>
                  <w:lang w:eastAsia="zh-CN"/>
                </w:rPr>
                <w:t>Internal-Group-Id</w:t>
              </w:r>
            </w:ins>
            <w:ins w:id="1654" w:author="EricssonUser" w:date="2023-12-29T11:09:00Z">
              <w:r>
                <w:rPr>
                  <w:lang w:eastAsia="zh-CN"/>
                </w:rPr>
                <w:t>(s)</w:t>
              </w:r>
            </w:ins>
            <w:del w:id="1655" w:author="EricssonUser" w:date="2023-12-29T10:58:00Z">
              <w:r w:rsidRPr="00E9603C" w:rsidDel="000B5AB0">
                <w:delText xml:space="preserve">, e.g. internal group ID </w:delText>
              </w:r>
            </w:del>
            <w:del w:id="165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57" w:author="EricssonUser" w:date="2023-12-29T11:28:00Z">
              <w:r>
                <w:t>(</w:t>
              </w:r>
            </w:ins>
            <w:r>
              <w:t>s</w:t>
            </w:r>
            <w:ins w:id="1658" w:author="EricssonUser" w:date="2023-12-29T11:28:00Z">
              <w:r>
                <w:t>)</w:t>
              </w:r>
            </w:ins>
            <w:ins w:id="1659"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1..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1..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r>
              <w:t>0</w:t>
            </w:r>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i.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i.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i.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i.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660" w:name="_CRTable6_10_3_13"/>
      <w:r>
        <w:lastRenderedPageBreak/>
        <w:t xml:space="preserve">Table </w:t>
      </w:r>
      <w:bookmarkEnd w:id="1660"/>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50EEDAA3" w14:textId="2C9A1AEE" w:rsidR="00785CED" w:rsidRPr="005D2CF1" w:rsidRDefault="007F5E8E" w:rsidP="00D56E2F">
            <w:pPr>
              <w:pStyle w:val="TAL"/>
            </w:pPr>
            <w:r w:rsidRPr="00E9603C">
              <w:t xml:space="preserve">Identifies </w:t>
            </w:r>
            <w:del w:id="1661" w:author="EricssonUser" w:date="2023-12-29T12:46:00Z">
              <w:r w:rsidRPr="00E9603C" w:rsidDel="007F5E8E">
                <w:delText xml:space="preserve">a </w:delText>
              </w:r>
            </w:del>
            <w:del w:id="1662" w:author="EricssonUser" w:date="2023-12-29T11:08:00Z">
              <w:r w:rsidRPr="00E9603C" w:rsidDel="00794490">
                <w:delText>UE or a</w:delText>
              </w:r>
            </w:del>
            <w:r w:rsidRPr="00E9603C">
              <w:t xml:space="preserve"> group of UEs</w:t>
            </w:r>
            <w:ins w:id="1663" w:author="EricssonUser" w:date="2023-12-29T11:27:00Z">
              <w:r>
                <w:t xml:space="preserve"> </w:t>
              </w:r>
            </w:ins>
            <w:ins w:id="1664" w:author="EricssonUser" w:date="2023-12-29T10:57:00Z">
              <w:r>
                <w:rPr>
                  <w:lang w:eastAsia="zh-CN"/>
                </w:rPr>
                <w:t xml:space="preserve">by </w:t>
              </w:r>
            </w:ins>
            <w:ins w:id="1665" w:author="EricssonUser" w:date="2023-12-29T11:09:00Z">
              <w:r>
                <w:rPr>
                  <w:lang w:eastAsia="zh-CN"/>
                </w:rPr>
                <w:t xml:space="preserve">a list of </w:t>
              </w:r>
            </w:ins>
            <w:ins w:id="1666" w:author="EricssonUser" w:date="2023-12-29T10:57:00Z">
              <w:r>
                <w:rPr>
                  <w:lang w:eastAsia="zh-CN"/>
                </w:rPr>
                <w:t>Internal-Group-Id</w:t>
              </w:r>
            </w:ins>
            <w:ins w:id="1667" w:author="EricssonUser" w:date="2023-12-29T11:09:00Z">
              <w:r>
                <w:rPr>
                  <w:lang w:eastAsia="zh-CN"/>
                </w:rPr>
                <w:t>(s)</w:t>
              </w:r>
            </w:ins>
            <w:del w:id="1668" w:author="EricssonUser" w:date="2023-12-29T10:58:00Z">
              <w:r w:rsidRPr="00E9603C" w:rsidDel="000B5AB0">
                <w:delText xml:space="preserve">, e.g. internal group ID </w:delText>
              </w:r>
            </w:del>
            <w:del w:id="1669"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670" w:author="EricssonUser" w:date="2023-12-29T11:28:00Z">
              <w:r>
                <w:t>(</w:t>
              </w:r>
            </w:ins>
            <w:r>
              <w:t>s</w:t>
            </w:r>
            <w:ins w:id="1671" w:author="EricssonUser" w:date="2023-12-29T11:28:00Z">
              <w:r>
                <w:t>)</w:t>
              </w:r>
            </w:ins>
            <w:ins w:id="1672"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1..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1..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 xml:space="preserve">When Target of Analytics Reporting is an individual UE, a single UE ID (i.e. SUPI) will be included. When Target of Analytics Reporting is a UE group ID, an internal group ID will be included. When Target of Analytics Reporting is a UE group ID or </w:t>
            </w:r>
            <w:del w:id="1673" w:author="Ericsson00" w:date="2023-09-27T04:56:00Z">
              <w:r w:rsidDel="00874A18">
                <w:delText>"</w:delText>
              </w:r>
            </w:del>
            <w:ins w:id="1674" w:author="Ericsson00" w:date="2023-09-27T04:56:00Z">
              <w:r>
                <w:t>“</w:t>
              </w:r>
            </w:ins>
            <w:r>
              <w:t>Any UE</w:t>
            </w:r>
            <w:del w:id="1675" w:author="Ericsson00" w:date="2023-09-27T04:56:00Z">
              <w:r w:rsidDel="00874A18">
                <w:delText>"</w:delText>
              </w:r>
            </w:del>
            <w:ins w:id="1676"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w:t>
            </w:r>
            <w:del w:id="1677" w:author="Ericsson00" w:date="2023-09-27T04:56:00Z">
              <w:r w:rsidDel="00874A18">
                <w:delText>'</w:delText>
              </w:r>
            </w:del>
            <w:ins w:id="1678"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679" w:author="Ericsson00" w:date="2023-09-27T04:56:00Z">
              <w:r w:rsidDel="00874A18">
                <w:delText>"</w:delText>
              </w:r>
            </w:del>
            <w:ins w:id="1680" w:author="Ericsson00" w:date="2023-09-27T04:56:00Z">
              <w:r>
                <w:t>“</w:t>
              </w:r>
            </w:ins>
            <w:r>
              <w:t>list of analytics subsets that are requested</w:t>
            </w:r>
            <w:del w:id="1681" w:author="Ericsson00" w:date="2023-09-27T04:56:00Z">
              <w:r w:rsidDel="00874A18">
                <w:delText>"</w:delText>
              </w:r>
            </w:del>
            <w:ins w:id="1682" w:author="Ericsson00" w:date="2023-09-27T04:56:00Z">
              <w:r>
                <w:t>”</w:t>
              </w:r>
            </w:ins>
            <w:r>
              <w:t xml:space="preserve"> and </w:t>
            </w:r>
            <w:del w:id="1683" w:author="Ericsson00" w:date="2023-09-27T04:56:00Z">
              <w:r w:rsidDel="00874A18">
                <w:delText>"</w:delText>
              </w:r>
            </w:del>
            <w:ins w:id="1684" w:author="Ericsson00" w:date="2023-09-27T04:56:00Z">
              <w:r>
                <w:t>“</w:t>
              </w:r>
            </w:ins>
            <w:r>
              <w:t>preferred level of accuracy per analytics subset</w:t>
            </w:r>
            <w:del w:id="1685" w:author="Ericsson00" w:date="2023-09-27T04:56:00Z">
              <w:r w:rsidDel="00874A18">
                <w:delText>"</w:delText>
              </w:r>
            </w:del>
            <w:ins w:id="1686"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687" w:author="Ericsson00" w:date="2023-09-27T04:56:00Z">
              <w:r w:rsidDel="00874A18">
                <w:delText>"</w:delText>
              </w:r>
            </w:del>
            <w:ins w:id="1688" w:author="Ericsson00" w:date="2023-09-27T04:56:00Z">
              <w:r>
                <w:t>“</w:t>
              </w:r>
            </w:ins>
            <w:r>
              <w:t>Any UE</w:t>
            </w:r>
            <w:del w:id="1689" w:author="Ericsson00" w:date="2023-09-27T04:56:00Z">
              <w:r w:rsidDel="00874A18">
                <w:delText>"</w:delText>
              </w:r>
            </w:del>
            <w:ins w:id="1690"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691" w:name="_CRTable6_10_3_14"/>
      <w:r>
        <w:lastRenderedPageBreak/>
        <w:t xml:space="preserve">Table </w:t>
      </w:r>
      <w:bookmarkEnd w:id="1691"/>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44806D29" w14:textId="29A4825F" w:rsidR="00785CED" w:rsidRPr="005D2CF1" w:rsidRDefault="007F5E8E" w:rsidP="00D56E2F">
            <w:pPr>
              <w:pStyle w:val="TAL"/>
            </w:pPr>
            <w:r w:rsidRPr="00E9603C">
              <w:t xml:space="preserve">Identifies </w:t>
            </w:r>
            <w:del w:id="1692" w:author="EricssonUser" w:date="2023-12-29T12:46:00Z">
              <w:r w:rsidRPr="00E9603C" w:rsidDel="007F5E8E">
                <w:delText xml:space="preserve">a </w:delText>
              </w:r>
            </w:del>
            <w:del w:id="1693" w:author="EricssonUser" w:date="2023-12-29T11:08:00Z">
              <w:r w:rsidRPr="00E9603C" w:rsidDel="00794490">
                <w:delText>UE or a</w:delText>
              </w:r>
            </w:del>
            <w:r w:rsidRPr="00E9603C">
              <w:t xml:space="preserve"> group of UEs</w:t>
            </w:r>
            <w:ins w:id="1694" w:author="Peretz Feder" w:date="2023-12-31T17:21:00Z">
              <w:r w:rsidR="00274748">
                <w:t xml:space="preserve"> </w:t>
              </w:r>
            </w:ins>
            <w:ins w:id="1695" w:author="EricssonUser" w:date="2023-12-29T10:57:00Z">
              <w:r>
                <w:rPr>
                  <w:lang w:eastAsia="zh-CN"/>
                </w:rPr>
                <w:t xml:space="preserve">by </w:t>
              </w:r>
            </w:ins>
            <w:ins w:id="1696" w:author="EricssonUser" w:date="2023-12-29T11:09:00Z">
              <w:r>
                <w:rPr>
                  <w:lang w:eastAsia="zh-CN"/>
                </w:rPr>
                <w:t xml:space="preserve">a list of </w:t>
              </w:r>
            </w:ins>
            <w:ins w:id="1697" w:author="EricssonUser" w:date="2023-12-29T10:57:00Z">
              <w:r>
                <w:rPr>
                  <w:lang w:eastAsia="zh-CN"/>
                </w:rPr>
                <w:t>Internal-Group-Id</w:t>
              </w:r>
            </w:ins>
            <w:ins w:id="1698" w:author="EricssonUser" w:date="2023-12-29T11:09:00Z">
              <w:r>
                <w:rPr>
                  <w:lang w:eastAsia="zh-CN"/>
                </w:rPr>
                <w:t>(s)</w:t>
              </w:r>
            </w:ins>
            <w:del w:id="1699" w:author="EricssonUser" w:date="2023-12-29T10:58:00Z">
              <w:r w:rsidRPr="00E9603C" w:rsidDel="000B5AB0">
                <w:delText xml:space="preserve">, e.g. internal group ID </w:delText>
              </w:r>
            </w:del>
            <w:del w:id="1700"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01" w:author="EricssonUser" w:date="2023-12-29T11:29:00Z">
              <w:r>
                <w:t>(</w:t>
              </w:r>
            </w:ins>
            <w:r>
              <w:t>s</w:t>
            </w:r>
            <w:ins w:id="1702" w:author="EricssonUser" w:date="2023-12-29T11:29:00Z">
              <w:r>
                <w:t>)</w:t>
              </w:r>
            </w:ins>
            <w:ins w:id="1703"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1..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1..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r>
              <w:t>0</w:t>
            </w:r>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i.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i.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i.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704" w:name="_CRTable6_10_3_15"/>
      <w:r>
        <w:lastRenderedPageBreak/>
        <w:t xml:space="preserve">Table </w:t>
      </w:r>
      <w:bookmarkEnd w:id="1704"/>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705" w:name="_CRTable6_10_3_16"/>
      <w:r>
        <w:t xml:space="preserve">Table </w:t>
      </w:r>
      <w:bookmarkEnd w:id="1705"/>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1..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1..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i.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Titre4"/>
      </w:pPr>
      <w:bookmarkStart w:id="1706" w:name="_Toc145930763"/>
      <w:r>
        <w:t>6.10.3.2</w:t>
      </w:r>
      <w:r>
        <w:tab/>
        <w:t>Transactions Dispersion Analytics</w:t>
      </w:r>
      <w:bookmarkEnd w:id="1706"/>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707" w:name="_CRTable6_10_3_21"/>
      <w:r>
        <w:lastRenderedPageBreak/>
        <w:t xml:space="preserve">Table </w:t>
      </w:r>
      <w:bookmarkEnd w:id="1707"/>
      <w:r>
        <w:t>6.10.3.2-1: Transactions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3644707E" w14:textId="3A42A87D" w:rsidR="00785CED" w:rsidRPr="005D2CF1" w:rsidRDefault="00397872" w:rsidP="00D56E2F">
            <w:pPr>
              <w:pStyle w:val="TAL"/>
            </w:pPr>
            <w:r w:rsidRPr="00E9603C">
              <w:t xml:space="preserve">Identifies a </w:t>
            </w:r>
            <w:del w:id="1708" w:author="EricssonUser" w:date="2023-12-29T11:08:00Z">
              <w:r w:rsidRPr="00E9603C" w:rsidDel="00794490">
                <w:delText>UE or a</w:delText>
              </w:r>
            </w:del>
            <w:r w:rsidRPr="00E9603C">
              <w:t xml:space="preserve"> group of UEs</w:t>
            </w:r>
            <w:ins w:id="1709" w:author="EricssonUser" w:date="2023-12-29T11:29:00Z">
              <w:r>
                <w:t xml:space="preserve"> </w:t>
              </w:r>
            </w:ins>
            <w:ins w:id="1710" w:author="EricssonUser" w:date="2023-12-29T10:57:00Z">
              <w:r>
                <w:rPr>
                  <w:lang w:eastAsia="zh-CN"/>
                </w:rPr>
                <w:t xml:space="preserve">by </w:t>
              </w:r>
            </w:ins>
            <w:ins w:id="1711" w:author="EricssonUser" w:date="2023-12-29T11:09:00Z">
              <w:r>
                <w:rPr>
                  <w:lang w:eastAsia="zh-CN"/>
                </w:rPr>
                <w:t xml:space="preserve">a list of </w:t>
              </w:r>
            </w:ins>
            <w:ins w:id="1712" w:author="EricssonUser" w:date="2023-12-29T10:57:00Z">
              <w:r>
                <w:rPr>
                  <w:lang w:eastAsia="zh-CN"/>
                </w:rPr>
                <w:t>Internal-Group-Id</w:t>
              </w:r>
            </w:ins>
            <w:ins w:id="1713" w:author="EricssonUser" w:date="2023-12-29T11:09:00Z">
              <w:r>
                <w:rPr>
                  <w:lang w:eastAsia="zh-CN"/>
                </w:rPr>
                <w:t>(s)</w:t>
              </w:r>
            </w:ins>
            <w:del w:id="1714" w:author="EricssonUser" w:date="2023-12-29T10:58:00Z">
              <w:r w:rsidRPr="00E9603C" w:rsidDel="000B5AB0">
                <w:delText xml:space="preserve">, e.g. internal group ID </w:delText>
              </w:r>
            </w:del>
            <w:del w:id="1715"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16" w:author="EricssonUser" w:date="2023-12-29T11:29:00Z">
              <w:r>
                <w:t>(</w:t>
              </w:r>
            </w:ins>
            <w:r>
              <w:t>s</w:t>
            </w:r>
            <w:ins w:id="1717" w:author="EricssonUser" w:date="2023-12-29T11:29:00Z">
              <w:r>
                <w:t>)</w:t>
              </w:r>
            </w:ins>
            <w:ins w:id="1718" w:author="EricssonUser" w:date="2023-12-29T11:09:00Z">
              <w:r>
                <w:t xml:space="preserve"> by a list of SUPI(s)</w:t>
              </w:r>
            </w:ins>
            <w:r>
              <w:t xml:space="preserve"> for which the statistics applies</w:t>
            </w:r>
            <w:r w:rsidRPr="00E9603C">
              <w:t xml:space="preserve"> (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1..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1..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719" w:name="_CRTable6_10_3_22"/>
      <w:r>
        <w:lastRenderedPageBreak/>
        <w:t xml:space="preserve">Table </w:t>
      </w:r>
      <w:bookmarkEnd w:id="1719"/>
      <w:r>
        <w:t>6.10.3.2-2: Transactions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7269CDE3" w14:textId="3DFCA3E4" w:rsidR="00785CED" w:rsidRPr="005D2CF1" w:rsidRDefault="00397872" w:rsidP="00D56E2F">
            <w:pPr>
              <w:pStyle w:val="TAL"/>
            </w:pPr>
            <w:r w:rsidRPr="00E9603C">
              <w:t xml:space="preserve">Identifies a </w:t>
            </w:r>
            <w:del w:id="1720" w:author="EricssonUser" w:date="2023-12-29T11:08:00Z">
              <w:r w:rsidRPr="00E9603C" w:rsidDel="00794490">
                <w:delText>UE or a</w:delText>
              </w:r>
            </w:del>
            <w:r w:rsidRPr="00E9603C">
              <w:t xml:space="preserve"> group of UEs</w:t>
            </w:r>
            <w:ins w:id="1721" w:author="EricssonUser" w:date="2023-12-29T11:29:00Z">
              <w:r>
                <w:t xml:space="preserve"> </w:t>
              </w:r>
            </w:ins>
            <w:ins w:id="1722" w:author="EricssonUser" w:date="2023-12-29T10:57:00Z">
              <w:r>
                <w:rPr>
                  <w:lang w:eastAsia="zh-CN"/>
                </w:rPr>
                <w:t xml:space="preserve">by </w:t>
              </w:r>
            </w:ins>
            <w:ins w:id="1723" w:author="EricssonUser" w:date="2023-12-29T11:09:00Z">
              <w:r>
                <w:rPr>
                  <w:lang w:eastAsia="zh-CN"/>
                </w:rPr>
                <w:t xml:space="preserve">a list of </w:t>
              </w:r>
            </w:ins>
            <w:ins w:id="1724" w:author="EricssonUser" w:date="2023-12-29T10:57:00Z">
              <w:r>
                <w:rPr>
                  <w:lang w:eastAsia="zh-CN"/>
                </w:rPr>
                <w:t>Internal-Group-Id</w:t>
              </w:r>
            </w:ins>
            <w:ins w:id="1725" w:author="EricssonUser" w:date="2023-12-29T11:09:00Z">
              <w:r>
                <w:rPr>
                  <w:lang w:eastAsia="zh-CN"/>
                </w:rPr>
                <w:t>(s)</w:t>
              </w:r>
            </w:ins>
            <w:del w:id="1726" w:author="EricssonUser" w:date="2023-12-29T10:58:00Z">
              <w:r w:rsidRPr="00E9603C" w:rsidDel="000B5AB0">
                <w:delText xml:space="preserve">, e.g. internal group ID </w:delText>
              </w:r>
            </w:del>
            <w:del w:id="172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28" w:author="EricssonUser" w:date="2023-12-29T11:29:00Z">
              <w:r>
                <w:t>(</w:t>
              </w:r>
            </w:ins>
            <w:r>
              <w:t>s</w:t>
            </w:r>
            <w:ins w:id="1729" w:author="EricssonUser" w:date="2023-12-29T11:29:00Z">
              <w:r>
                <w:t>)</w:t>
              </w:r>
            </w:ins>
            <w:ins w:id="1730"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1..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1..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i.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i.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i.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i.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1731" w:name="_CRTable6_10_3_23"/>
      <w:r>
        <w:lastRenderedPageBreak/>
        <w:t xml:space="preserve">Table </w:t>
      </w:r>
      <w:bookmarkEnd w:id="1731"/>
      <w:r>
        <w:t>6.10.3.2-3: Transactions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1..SUPImax)</w:t>
            </w:r>
          </w:p>
        </w:tc>
        <w:tc>
          <w:tcPr>
            <w:tcW w:w="5670" w:type="dxa"/>
          </w:tcPr>
          <w:p w14:paraId="0BE7A097" w14:textId="4DDB25B3" w:rsidR="00785CED" w:rsidRPr="005D2CF1" w:rsidRDefault="00397872" w:rsidP="00D56E2F">
            <w:pPr>
              <w:pStyle w:val="TAL"/>
            </w:pPr>
            <w:r w:rsidRPr="00E9603C">
              <w:t xml:space="preserve">Identifies a </w:t>
            </w:r>
            <w:del w:id="1732" w:author="EricssonUser" w:date="2023-12-29T11:08:00Z">
              <w:r w:rsidRPr="00E9603C" w:rsidDel="00794490">
                <w:delText>UE or a</w:delText>
              </w:r>
            </w:del>
            <w:r w:rsidRPr="00E9603C">
              <w:t xml:space="preserve"> group of UEs</w:t>
            </w:r>
            <w:ins w:id="1733" w:author="EricssonUser" w:date="2023-12-29T11:29:00Z">
              <w:r>
                <w:t xml:space="preserve"> </w:t>
              </w:r>
            </w:ins>
            <w:ins w:id="1734" w:author="EricssonUser" w:date="2023-12-29T10:57:00Z">
              <w:r>
                <w:rPr>
                  <w:lang w:eastAsia="zh-CN"/>
                </w:rPr>
                <w:t xml:space="preserve">by </w:t>
              </w:r>
            </w:ins>
            <w:ins w:id="1735" w:author="EricssonUser" w:date="2023-12-29T11:09:00Z">
              <w:r>
                <w:rPr>
                  <w:lang w:eastAsia="zh-CN"/>
                </w:rPr>
                <w:t xml:space="preserve">a list of </w:t>
              </w:r>
            </w:ins>
            <w:ins w:id="1736" w:author="EricssonUser" w:date="2023-12-29T10:57:00Z">
              <w:r>
                <w:rPr>
                  <w:lang w:eastAsia="zh-CN"/>
                </w:rPr>
                <w:t>Internal-Group-Id</w:t>
              </w:r>
            </w:ins>
            <w:ins w:id="1737" w:author="EricssonUser" w:date="2023-12-29T11:09:00Z">
              <w:r>
                <w:rPr>
                  <w:lang w:eastAsia="zh-CN"/>
                </w:rPr>
                <w:t>(s)</w:t>
              </w:r>
            </w:ins>
            <w:del w:id="1738" w:author="EricssonUser" w:date="2023-12-29T10:58:00Z">
              <w:r w:rsidRPr="00E9603C" w:rsidDel="000B5AB0">
                <w:delText xml:space="preserve">, e.g. internal group ID </w:delText>
              </w:r>
            </w:del>
            <w:del w:id="1739"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40" w:author="EricssonUser" w:date="2023-12-29T11:29:00Z">
              <w:r>
                <w:t>(</w:t>
              </w:r>
            </w:ins>
            <w:r>
              <w:t>s</w:t>
            </w:r>
            <w:ins w:id="1741" w:author="EricssonUser" w:date="2023-12-29T11:29:00Z">
              <w:r>
                <w:t>)</w:t>
              </w:r>
            </w:ins>
            <w:ins w:id="1742" w:author="EricssonUser" w:date="2023-12-29T11:09:00Z">
              <w:r>
                <w:t xml:space="preserve"> by a list of SUPI(s)</w:t>
              </w:r>
            </w:ins>
            <w:r>
              <w:t xml:space="preserve"> for which the statistic applies</w:t>
            </w:r>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1..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1..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1743" w:name="_CRTable6_10_3_24"/>
      <w:r>
        <w:lastRenderedPageBreak/>
        <w:t xml:space="preserve">Table </w:t>
      </w:r>
      <w:bookmarkEnd w:id="1743"/>
      <w:r>
        <w:t>6.10.3.2-4: Transactions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1..SUPImax)</w:t>
            </w:r>
          </w:p>
        </w:tc>
        <w:tc>
          <w:tcPr>
            <w:tcW w:w="5670" w:type="dxa"/>
          </w:tcPr>
          <w:p w14:paraId="6873E1E4" w14:textId="7E26C39A" w:rsidR="00785CED" w:rsidRPr="005D2CF1" w:rsidRDefault="00397872" w:rsidP="00D56E2F">
            <w:pPr>
              <w:pStyle w:val="TAL"/>
            </w:pPr>
            <w:r w:rsidRPr="00E9603C">
              <w:t xml:space="preserve">Identifies a </w:t>
            </w:r>
            <w:del w:id="1744" w:author="EricssonUser" w:date="2023-12-29T11:08:00Z">
              <w:r w:rsidRPr="00E9603C" w:rsidDel="00794490">
                <w:delText>UE or a</w:delText>
              </w:r>
            </w:del>
            <w:r w:rsidRPr="00E9603C">
              <w:t xml:space="preserve"> group of UEs</w:t>
            </w:r>
            <w:ins w:id="1745" w:author="EricssonUser" w:date="2023-12-29T11:29:00Z">
              <w:r>
                <w:t xml:space="preserve"> </w:t>
              </w:r>
            </w:ins>
            <w:ins w:id="1746" w:author="EricssonUser" w:date="2023-12-29T10:57:00Z">
              <w:r>
                <w:rPr>
                  <w:lang w:eastAsia="zh-CN"/>
                </w:rPr>
                <w:t xml:space="preserve">by </w:t>
              </w:r>
            </w:ins>
            <w:ins w:id="1747" w:author="EricssonUser" w:date="2023-12-29T11:09:00Z">
              <w:r>
                <w:rPr>
                  <w:lang w:eastAsia="zh-CN"/>
                </w:rPr>
                <w:t xml:space="preserve">a list of </w:t>
              </w:r>
            </w:ins>
            <w:ins w:id="1748" w:author="EricssonUser" w:date="2023-12-29T10:57:00Z">
              <w:r>
                <w:rPr>
                  <w:lang w:eastAsia="zh-CN"/>
                </w:rPr>
                <w:t>Internal-Group-Id</w:t>
              </w:r>
            </w:ins>
            <w:ins w:id="1749" w:author="EricssonUser" w:date="2023-12-29T11:09:00Z">
              <w:r>
                <w:rPr>
                  <w:lang w:eastAsia="zh-CN"/>
                </w:rPr>
                <w:t>(s)</w:t>
              </w:r>
            </w:ins>
            <w:del w:id="1750" w:author="EricssonUser" w:date="2023-12-29T10:58:00Z">
              <w:r w:rsidRPr="00E9603C" w:rsidDel="000B5AB0">
                <w:delText xml:space="preserve">, e.g. internal group ID </w:delText>
              </w:r>
            </w:del>
            <w:del w:id="1751"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1752" w:author="EricssonUser" w:date="2023-12-29T11:29:00Z">
              <w:r>
                <w:t>(</w:t>
              </w:r>
            </w:ins>
            <w:r>
              <w:t>s</w:t>
            </w:r>
            <w:ins w:id="1753" w:author="EricssonUser" w:date="2023-12-29T11:29:00Z">
              <w:r>
                <w:t>)</w:t>
              </w:r>
            </w:ins>
            <w:ins w:id="1754" w:author="EricssonUser" w:date="2023-12-29T11:09:00Z">
              <w:r>
                <w:t xml:space="preserve"> by a list of SUPI(s)</w:t>
              </w:r>
            </w:ins>
            <w:r>
              <w:t xml:space="preserve"> for which the prediction applies</w:t>
            </w:r>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1..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1..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i.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i.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i.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i.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Titre3"/>
      </w:pPr>
      <w:bookmarkStart w:id="1755" w:name="_Toc145930764"/>
      <w:r>
        <w:t>6.10.4</w:t>
      </w:r>
      <w:r>
        <w:tab/>
        <w:t>Dispersion Analytic Procedure</w:t>
      </w:r>
      <w:bookmarkEnd w:id="1755"/>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55pt;height:581.2pt" o:ole="">
            <v:imagedata r:id="rId95" o:title=""/>
          </v:shape>
          <o:OLEObject Type="Embed" ProgID="Visio.Drawing.15" ShapeID="_x0000_i1062" DrawAspect="Content" ObjectID="_1765716312" r:id="rId96"/>
        </w:object>
      </w:r>
    </w:p>
    <w:p w14:paraId="04B47F18" w14:textId="77777777" w:rsidR="00785CED" w:rsidRDefault="00785CED" w:rsidP="00785CED">
      <w:pPr>
        <w:pStyle w:val="TF"/>
      </w:pPr>
      <w:bookmarkStart w:id="1756" w:name="_CRFigure6_10_41"/>
      <w:r>
        <w:t xml:space="preserve">Figure </w:t>
      </w:r>
      <w:bookmarkEnd w:id="1756"/>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Nnwdaf_AnalyticsInfo or Nnwdaf_AnalyticsSubscription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1757" w:author="EricssonUser" w:date="2023-12-29T11:12:00Z">
        <w:r w:rsidDel="00794490">
          <w:delText xml:space="preserve">UE ID or Internal Group ID in </w:delText>
        </w:r>
      </w:del>
      <w:r>
        <w:t>the Target of Analytics Reporting</w:t>
      </w:r>
      <w:ins w:id="1758" w:author="EricssonUser" w:date="2023-12-29T11:12:00Z">
        <w:r>
          <w:t xml:space="preserve"> as defined in clause 6.10.2</w:t>
        </w:r>
      </w:ins>
      <w:r>
        <w:t>.</w:t>
      </w:r>
    </w:p>
    <w:p w14:paraId="1BFECD89" w14:textId="77777777" w:rsidR="00932C38" w:rsidRDefault="00932C38" w:rsidP="00932C38">
      <w:pPr>
        <w:pStyle w:val="B1"/>
      </w:pPr>
      <w:r>
        <w:lastRenderedPageBreak/>
        <w:t>2.</w:t>
      </w:r>
      <w:r>
        <w:tab/>
        <w:t>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e.g. the NWDAF already has the requested analytics available.</w:t>
      </w:r>
    </w:p>
    <w:p w14:paraId="191FC52F" w14:textId="77777777" w:rsidR="00932C38" w:rsidRDefault="00932C38" w:rsidP="00932C38">
      <w:pPr>
        <w:pStyle w:val="B1"/>
      </w:pPr>
      <w:r>
        <w:tab/>
        <w:t>The NWDAF subscribes to application service data from AF(s) by invoking Naf_EventExposure_Subscribe service or Nnef_EventExposure_Subscrib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1759" w:author="EricssonUser" w:date="2023-12-29T11:13:00Z">
        <w:r>
          <w:t>,</w:t>
        </w:r>
      </w:ins>
      <w:ins w:id="1760"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The NWDAF provides requested or subscribed UE dispersion analytics to the NF, using either the Nnwdaf_AnalyticsInfo_Request Response or Nnwdaf_AnalyticsSubscription_Notify,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Titre3"/>
      </w:pPr>
      <w:bookmarkStart w:id="1761" w:name="_Toc145930766"/>
      <w:r>
        <w:t>6.11.1</w:t>
      </w:r>
      <w:r>
        <w:tab/>
        <w:t>General</w:t>
      </w:r>
      <w:bookmarkEnd w:id="1761"/>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e.g.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1762" w:author="EricssonUser" w:date="2023-12-29T11:30:00Z">
        <w:r>
          <w:t xml:space="preserve"> as defined in </w:t>
        </w:r>
      </w:ins>
      <w:ins w:id="1763" w:author="EricssonUser" w:date="2023-12-29T11:31:00Z">
        <w:r>
          <w:t>clause 6.1.3</w:t>
        </w:r>
      </w:ins>
      <w:del w:id="1764" w:author="EricssonUser" w:date="2023-12-29T11:31:00Z">
        <w:r w:rsidDel="005B29D5">
          <w:delText>: a single UE (SUPI), a group of UEs (</w:delText>
        </w:r>
      </w:del>
      <w:del w:id="1765" w:author="EricssonUser" w:date="2023-12-29T11:13:00Z">
        <w:r w:rsidDel="00794490">
          <w:delText>an</w:delText>
        </w:r>
      </w:del>
      <w:del w:id="1766"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lastRenderedPageBreak/>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Titre3"/>
      </w:pPr>
      <w:bookmarkStart w:id="1767" w:name="_Toc145930776"/>
      <w:r>
        <w:t>6.13.1</w:t>
      </w:r>
      <w:r>
        <w:tab/>
        <w:t>General</w:t>
      </w:r>
      <w:bookmarkEnd w:id="1767"/>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e.g.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1768" w:author="EricssonUser" w:date="2023-12-29T11:14:00Z">
        <w:r>
          <w:t xml:space="preserve"> as defined in clause 6.1.3</w:t>
        </w:r>
      </w:ins>
      <w:del w:id="1769" w:author="EricssonUser" w:date="2023-12-29T11:14:00Z">
        <w:r w:rsidDel="005B29D5">
          <w:delText>: a single UE (SUPI</w:delText>
        </w:r>
      </w:del>
      <w:del w:id="1770"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i.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lastRenderedPageBreak/>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Titre3"/>
      </w:pPr>
      <w:bookmarkStart w:id="1771" w:name="_Toc145930778"/>
      <w:r>
        <w:t>6.13.3</w:t>
      </w:r>
      <w:r>
        <w:tab/>
        <w:t>Output Analytics</w:t>
      </w:r>
      <w:bookmarkEnd w:id="1771"/>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1772" w:name="_CRTable6_13_31"/>
      <w:r>
        <w:t xml:space="preserve">Table </w:t>
      </w:r>
      <w:bookmarkEnd w:id="1772"/>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4FC3D898" w:rsidR="00785CED" w:rsidRPr="005D2CF1" w:rsidRDefault="008A6C50" w:rsidP="00D56E2F">
            <w:pPr>
              <w:pStyle w:val="TAL"/>
            </w:pPr>
            <w:r w:rsidRPr="00632141">
              <w:t>Identifies a UE</w:t>
            </w:r>
            <w:ins w:id="1773" w:author="EricssonUser" w:date="2023-12-29T11:16:00Z">
              <w:r>
                <w:t xml:space="preserve"> by a </w:t>
              </w:r>
            </w:ins>
            <w:ins w:id="1774" w:author="EricssonUser" w:date="2023-12-29T11:17:00Z">
              <w:r>
                <w:t xml:space="preserve">list of </w:t>
              </w:r>
            </w:ins>
            <w:ins w:id="1775" w:author="EricssonUser" w:date="2023-12-29T11:16:00Z">
              <w:r>
                <w:t>SUPI</w:t>
              </w:r>
            </w:ins>
            <w:ins w:id="1776" w:author="EricssonUser" w:date="2023-12-29T11:17:00Z">
              <w:r>
                <w:t>(s)</w:t>
              </w:r>
            </w:ins>
            <w:r w:rsidRPr="00632141">
              <w:t>, any UE, or a group of UEs</w:t>
            </w:r>
            <w:ins w:id="1777" w:author="EricssonUser" w:date="2023-12-29T11:16:00Z">
              <w:r>
                <w:t xml:space="preserve"> by a list of Internal-Group-ID(s)</w:t>
              </w:r>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1..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Redundant Transmission Status, i.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1778" w:name="_CRTable6_13_32"/>
      <w:r>
        <w:lastRenderedPageBreak/>
        <w:t xml:space="preserve">Table </w:t>
      </w:r>
      <w:bookmarkEnd w:id="1778"/>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79A4D4FA" w:rsidR="00785CED" w:rsidRPr="005D2CF1" w:rsidRDefault="00D55C9A" w:rsidP="00D56E2F">
            <w:pPr>
              <w:pStyle w:val="TAL"/>
            </w:pPr>
            <w:r w:rsidRPr="00632141">
              <w:t>Identifies a UE</w:t>
            </w:r>
            <w:ins w:id="1779" w:author="EricssonUser" w:date="2023-12-29T11:16:00Z">
              <w:r>
                <w:t xml:space="preserve"> by a </w:t>
              </w:r>
            </w:ins>
            <w:ins w:id="1780" w:author="EricssonUser" w:date="2023-12-29T11:17:00Z">
              <w:r>
                <w:t xml:space="preserve">list of </w:t>
              </w:r>
            </w:ins>
            <w:ins w:id="1781" w:author="EricssonUser" w:date="2023-12-29T11:16:00Z">
              <w:r>
                <w:t>SUPI</w:t>
              </w:r>
            </w:ins>
            <w:ins w:id="1782" w:author="EricssonUser" w:date="2023-12-29T11:17:00Z">
              <w:r>
                <w:t>(s)</w:t>
              </w:r>
            </w:ins>
            <w:r w:rsidRPr="00632141">
              <w:t xml:space="preserve"> or, any UE, a group of UEs</w:t>
            </w:r>
            <w:ins w:id="1783" w:author="EricssonUser" w:date="2023-12-29T11:16:00Z">
              <w:r>
                <w:t xml:space="preserve"> by a list of Internal-Group-Id(s)</w:t>
              </w:r>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1..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E2E UL/DL packet delay</w:t>
            </w:r>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Titre4"/>
      </w:pPr>
      <w:bookmarkStart w:id="1784" w:name="_Toc145930780"/>
      <w:r>
        <w:t>6.13.4.1</w:t>
      </w:r>
      <w:r>
        <w:tab/>
        <w:t>Analytics Procedure</w:t>
      </w:r>
      <w:bookmarkEnd w:id="1784"/>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pt;height:294.35pt" o:ole="">
            <v:imagedata r:id="rId97" o:title=""/>
          </v:shape>
          <o:OLEObject Type="Embed" ProgID="Word.Picture.8" ShapeID="_x0000_i1063" DrawAspect="Content" ObjectID="_1765716313" r:id="rId98"/>
        </w:object>
      </w:r>
    </w:p>
    <w:p w14:paraId="4F99F1C9" w14:textId="77777777" w:rsidR="00785CED" w:rsidRDefault="00785CED" w:rsidP="00785CED">
      <w:pPr>
        <w:pStyle w:val="TF"/>
      </w:pPr>
      <w:bookmarkStart w:id="1785" w:name="_CRFigure6_13_4_11"/>
      <w:r>
        <w:t xml:space="preserve">Figure </w:t>
      </w:r>
      <w:bookmarkEnd w:id="1785"/>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1786" w:author="EricssonUser" w:date="2023-12-29T11:31:00Z">
        <w:del w:id="1787" w:author="Peretz Feder" w:date="2023-12-31T17:38:00Z">
          <w:r w:rsidRPr="00513795" w:rsidDel="00600394">
            <w:rPr>
              <w:highlight w:val="yellow"/>
              <w:rPrChange w:id="1788" w:author="Peretz Feder" w:date="2023-12-31T22:25:00Z">
                <w:rPr/>
              </w:rPrChange>
            </w:rPr>
            <w:delText>a</w:delText>
          </w:r>
          <w:r w:rsidDel="00600394">
            <w:delText xml:space="preserve"> </w:delText>
          </w:r>
        </w:del>
        <w:r>
          <w:t xml:space="preserve">Target for Analytics Reporting as defined in clause </w:t>
        </w:r>
      </w:ins>
      <w:ins w:id="1789" w:author="EricssonUser" w:date="2023-12-29T11:32:00Z">
        <w:r>
          <w:t>6.13.2</w:t>
        </w:r>
      </w:ins>
      <w:del w:id="1790" w:author="EricssonUser" w:date="2023-12-29T11:32:00Z">
        <w:r w:rsidDel="005B29D5">
          <w:delText>specific UE, any UE, or a group of UEs</w:delText>
        </w:r>
      </w:del>
      <w:r>
        <w:t>, using either the Nnwdaf_AnalyticsInfo or Nnwdaf_AnalyticsSubscription service. The NF can request statistics or predictions or both. The type of analytics is set to Redundant Transmission Experience.</w:t>
      </w:r>
      <w:del w:id="1791"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The NWDAF may subscribe the service data from AF(s) by invoking Naf_EventExposure_Subscribe service or Nnef_EventExposure_Subscrib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1792" w:author="Peretz Feder" w:date="2023-12-31T17:40:00Z">
        <w:r w:rsidR="00600394" w:rsidRPr="00513795">
          <w:rPr>
            <w:highlight w:val="yellow"/>
          </w:rPr>
          <w:t>, identified by an Internal</w:t>
        </w:r>
      </w:ins>
      <w:ins w:id="1793" w:author="Peretz Feder" w:date="2023-12-31T17:41:00Z">
        <w:r w:rsidR="00600394" w:rsidRPr="00513795">
          <w:rPr>
            <w:highlight w:val="yellow"/>
          </w:rPr>
          <w:t>-Group</w:t>
        </w:r>
      </w:ins>
      <w:ins w:id="1794" w:author="Peretz Feder" w:date="2023-12-31T17:42:00Z">
        <w:r w:rsidR="00600394" w:rsidRPr="00513795">
          <w:rPr>
            <w:highlight w:val="yellow"/>
          </w:rPr>
          <w:t>-</w:t>
        </w:r>
      </w:ins>
      <w:ins w:id="1795" w:author="Peretz Feder" w:date="2023-12-31T17:41:00Z">
        <w:r w:rsidR="00600394" w:rsidRPr="00513795">
          <w:rPr>
            <w:highlight w:val="yellow"/>
          </w:rPr>
          <w:t>id,</w:t>
        </w:r>
        <w:r w:rsidR="00600394">
          <w:t xml:space="preserve"> </w:t>
        </w:r>
      </w:ins>
      <w:del w:id="1796" w:author="Peretz Feder" w:date="2023-12-31T17:42:00Z">
        <w:r w:rsidDel="00600394">
          <w:delText xml:space="preserve"> </w:delText>
        </w:r>
      </w:del>
      <w:r>
        <w:t>as described in clause 6.2.2.1.</w:t>
      </w:r>
    </w:p>
    <w:p w14:paraId="7C051A21" w14:textId="77777777" w:rsidR="00785CED" w:rsidRDefault="00785CED" w:rsidP="00785CED">
      <w:pPr>
        <w:pStyle w:val="B1"/>
      </w:pPr>
      <w:r>
        <w:tab/>
        <w:t>This step may be skipped when e.g.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The NWDAF provide requested Redundant Transmission Experience analytics to the NF, using either the Nnwdaf_AnalyticsInfo_Request response or Nnwdaf_AnalyticsSubscription_Notify,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1797"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1798" w:author="Peretz Feder" w:date="2023-12-31T22:30:00Z"/>
        </w:rPr>
      </w:pPr>
    </w:p>
    <w:p w14:paraId="74B0905E" w14:textId="77777777" w:rsidR="00513795" w:rsidRDefault="00513795" w:rsidP="00513795">
      <w:pPr>
        <w:rPr>
          <w:ins w:id="1799"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Titre3"/>
      </w:pPr>
      <w:bookmarkStart w:id="1800" w:name="_Toc153794552"/>
      <w:r>
        <w:t>6.14.1</w:t>
      </w:r>
      <w:r>
        <w:tab/>
        <w:t>General</w:t>
      </w:r>
      <w:bookmarkEnd w:id="1800"/>
    </w:p>
    <w:p w14:paraId="03E63948" w14:textId="77777777" w:rsidR="00513795" w:rsidRDefault="00513795" w:rsidP="00513795">
      <w:r>
        <w:t>This clause specifies how an NWDAF can provide DN Performance Analytics which provides analytics for user plane performance (i.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e.g.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513795">
        <w:rPr>
          <w:highlight w:val="yellow"/>
        </w:rPr>
        <w:t>-</w:t>
      </w:r>
      <w:r w:rsidRPr="00513795">
        <w:rPr>
          <w:highlight w:val="yellow"/>
        </w:rPr>
        <w:tab/>
        <w:t>Target of Analytics Reporting</w:t>
      </w:r>
      <w:ins w:id="1801" w:author="Peretz Feder" w:date="2023-12-31T22:31:00Z">
        <w:r w:rsidRPr="00513795">
          <w:rPr>
            <w:highlight w:val="yellow"/>
          </w:rPr>
          <w:t xml:space="preserve"> as defined in clause 6.1.3.</w:t>
        </w:r>
      </w:ins>
      <w:del w:id="1802" w:author="Peretz Feder" w:date="2023-12-31T22:31:00Z">
        <w:r w:rsidRPr="00513795" w:rsidDel="00513795">
          <w:rPr>
            <w:highlight w:val="yellow"/>
          </w:rPr>
          <w:delText>:</w:delText>
        </w:r>
        <w:r w:rsidDel="00513795">
          <w:delText xml:space="preserve">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ordering criterion: one of the analytics subset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1803" w:name="_CRTable6_14_11"/>
      <w:r>
        <w:lastRenderedPageBreak/>
        <w:t xml:space="preserve">Table </w:t>
      </w:r>
      <w:bookmarkEnd w:id="1803"/>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D57DDB">
        <w:trPr>
          <w:cantSplit/>
          <w:jc w:val="center"/>
        </w:trPr>
        <w:tc>
          <w:tcPr>
            <w:tcW w:w="3307" w:type="dxa"/>
          </w:tcPr>
          <w:p w14:paraId="72749D88" w14:textId="77777777" w:rsidR="00513795" w:rsidRPr="005D2CF1" w:rsidRDefault="00513795" w:rsidP="00D57DDB">
            <w:pPr>
              <w:pStyle w:val="TAH"/>
            </w:pPr>
            <w:r w:rsidRPr="005D2CF1">
              <w:t>Information</w:t>
            </w:r>
          </w:p>
        </w:tc>
        <w:tc>
          <w:tcPr>
            <w:tcW w:w="4725" w:type="dxa"/>
          </w:tcPr>
          <w:p w14:paraId="7ECC510E" w14:textId="77777777" w:rsidR="00513795" w:rsidRPr="005D2CF1" w:rsidRDefault="00513795" w:rsidP="00D57DDB">
            <w:pPr>
              <w:pStyle w:val="TAH"/>
            </w:pPr>
            <w:r w:rsidRPr="005D2CF1">
              <w:t>Description</w:t>
            </w:r>
          </w:p>
        </w:tc>
      </w:tr>
      <w:tr w:rsidR="00513795" w:rsidRPr="005D2CF1" w14:paraId="463F2566" w14:textId="77777777" w:rsidTr="00D57DDB">
        <w:trPr>
          <w:cantSplit/>
          <w:jc w:val="center"/>
        </w:trPr>
        <w:tc>
          <w:tcPr>
            <w:tcW w:w="3307" w:type="dxa"/>
          </w:tcPr>
          <w:p w14:paraId="01A82076" w14:textId="77777777" w:rsidR="00513795" w:rsidRPr="005D2CF1" w:rsidRDefault="00513795" w:rsidP="00D57DDB">
            <w:pPr>
              <w:pStyle w:val="TAL"/>
              <w:rPr>
                <w:rFonts w:eastAsia="MS Mincho" w:cs="Arial"/>
                <w:szCs w:val="18"/>
              </w:rPr>
            </w:pPr>
            <w:r w:rsidRPr="00C071B6">
              <w:t>Application ID (0..max)</w:t>
            </w:r>
          </w:p>
        </w:tc>
        <w:tc>
          <w:tcPr>
            <w:tcW w:w="4725" w:type="dxa"/>
          </w:tcPr>
          <w:p w14:paraId="29F20F3B" w14:textId="77777777" w:rsidR="00513795" w:rsidRPr="005D2CF1" w:rsidRDefault="00513795" w:rsidP="00D57DDB">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D57DDB">
        <w:trPr>
          <w:cantSplit/>
          <w:jc w:val="center"/>
        </w:trPr>
        <w:tc>
          <w:tcPr>
            <w:tcW w:w="3307" w:type="dxa"/>
          </w:tcPr>
          <w:p w14:paraId="7F8A8CA9" w14:textId="77777777" w:rsidR="00513795" w:rsidRPr="005D2CF1" w:rsidRDefault="00513795" w:rsidP="00D57DDB">
            <w:pPr>
              <w:pStyle w:val="TAL"/>
            </w:pPr>
            <w:r w:rsidRPr="00421407">
              <w:t>S-NSSAI</w:t>
            </w:r>
          </w:p>
        </w:tc>
        <w:tc>
          <w:tcPr>
            <w:tcW w:w="4725" w:type="dxa"/>
          </w:tcPr>
          <w:p w14:paraId="01432663" w14:textId="77777777" w:rsidR="00513795" w:rsidRPr="005D2CF1" w:rsidRDefault="00513795" w:rsidP="00D57DDB">
            <w:pPr>
              <w:pStyle w:val="TAL"/>
              <w:rPr>
                <w:rFonts w:cs="Arial"/>
                <w:szCs w:val="18"/>
              </w:rPr>
            </w:pPr>
            <w:r w:rsidRPr="00421407">
              <w:t>Identifies the Network Slice for which analytics information is subscribed or requested.</w:t>
            </w:r>
          </w:p>
        </w:tc>
      </w:tr>
      <w:tr w:rsidR="00513795" w:rsidRPr="005D2CF1" w14:paraId="1A667B7C" w14:textId="77777777" w:rsidTr="00D57DDB">
        <w:trPr>
          <w:cantSplit/>
          <w:jc w:val="center"/>
        </w:trPr>
        <w:tc>
          <w:tcPr>
            <w:tcW w:w="3307" w:type="dxa"/>
          </w:tcPr>
          <w:p w14:paraId="720B0073" w14:textId="77777777" w:rsidR="00513795" w:rsidRPr="006E0CB3" w:rsidRDefault="00513795" w:rsidP="00D57DDB">
            <w:pPr>
              <w:pStyle w:val="TAL"/>
            </w:pPr>
            <w:r w:rsidRPr="00421407">
              <w:t>NSI ID(s)</w:t>
            </w:r>
          </w:p>
        </w:tc>
        <w:tc>
          <w:tcPr>
            <w:tcW w:w="4725" w:type="dxa"/>
          </w:tcPr>
          <w:p w14:paraId="2B1D3427" w14:textId="77777777" w:rsidR="00513795" w:rsidRPr="006E0CB3" w:rsidRDefault="00513795" w:rsidP="00D57DDB">
            <w:pPr>
              <w:pStyle w:val="TAL"/>
            </w:pPr>
            <w:r w:rsidRPr="00421407">
              <w:t>Identifies the Network Slice instance(s) for which analytics information is subscribed or requested.</w:t>
            </w:r>
          </w:p>
        </w:tc>
      </w:tr>
      <w:tr w:rsidR="00513795" w:rsidRPr="005D2CF1" w14:paraId="2B7ED1DD" w14:textId="77777777" w:rsidTr="00D57DDB">
        <w:trPr>
          <w:cantSplit/>
          <w:jc w:val="center"/>
        </w:trPr>
        <w:tc>
          <w:tcPr>
            <w:tcW w:w="3307" w:type="dxa"/>
          </w:tcPr>
          <w:p w14:paraId="689C0A2D" w14:textId="77777777" w:rsidR="00513795" w:rsidRPr="00AC3C0F" w:rsidRDefault="00513795" w:rsidP="00D57DDB">
            <w:pPr>
              <w:pStyle w:val="TAL"/>
            </w:pPr>
            <w:r w:rsidRPr="00421407">
              <w:t>Area of Interest</w:t>
            </w:r>
          </w:p>
        </w:tc>
        <w:tc>
          <w:tcPr>
            <w:tcW w:w="4725" w:type="dxa"/>
          </w:tcPr>
          <w:p w14:paraId="453F6126" w14:textId="77777777" w:rsidR="00513795" w:rsidRPr="00AC3C0F" w:rsidRDefault="00513795" w:rsidP="00D57DDB">
            <w:pPr>
              <w:pStyle w:val="TAL"/>
            </w:pPr>
            <w:r w:rsidRPr="00C071B6">
              <w:t>Identifies the Area (i.e. set of TAIs), as defined in TS 23.501 [2] for which the analytics information is subscribed or requested.</w:t>
            </w:r>
          </w:p>
        </w:tc>
      </w:tr>
      <w:tr w:rsidR="00513795" w:rsidRPr="005D2CF1" w14:paraId="6E1197C3" w14:textId="77777777" w:rsidTr="00D57DDB">
        <w:trPr>
          <w:cantSplit/>
          <w:jc w:val="center"/>
        </w:trPr>
        <w:tc>
          <w:tcPr>
            <w:tcW w:w="3307" w:type="dxa"/>
          </w:tcPr>
          <w:p w14:paraId="3B45C3B5" w14:textId="77777777" w:rsidR="00513795" w:rsidRDefault="00513795" w:rsidP="00D57DDB">
            <w:pPr>
              <w:pStyle w:val="TAL"/>
            </w:pPr>
            <w:r>
              <w:t>Anchor UPF info</w:t>
            </w:r>
          </w:p>
        </w:tc>
        <w:tc>
          <w:tcPr>
            <w:tcW w:w="4725" w:type="dxa"/>
          </w:tcPr>
          <w:p w14:paraId="7E71C7F9" w14:textId="77777777" w:rsidR="00513795" w:rsidRDefault="00513795" w:rsidP="00D57DDB">
            <w:pPr>
              <w:pStyle w:val="TAL"/>
            </w:pPr>
            <w:r w:rsidRPr="00C071B6">
              <w:t xml:space="preserve">Identifies the </w:t>
            </w:r>
            <w:r>
              <w:t>UPF where a UE has an associated PDU session.</w:t>
            </w:r>
          </w:p>
        </w:tc>
      </w:tr>
      <w:tr w:rsidR="00513795" w:rsidRPr="005D2CF1" w14:paraId="39354D1F" w14:textId="77777777" w:rsidTr="00D57DDB">
        <w:trPr>
          <w:cantSplit/>
          <w:jc w:val="center"/>
        </w:trPr>
        <w:tc>
          <w:tcPr>
            <w:tcW w:w="3307" w:type="dxa"/>
          </w:tcPr>
          <w:p w14:paraId="33F7FADE" w14:textId="77777777" w:rsidR="00513795" w:rsidRPr="00AC3C0F" w:rsidRDefault="00513795" w:rsidP="00D57DDB">
            <w:pPr>
              <w:pStyle w:val="TAL"/>
            </w:pPr>
            <w:r w:rsidRPr="00421407">
              <w:t>DNN</w:t>
            </w:r>
          </w:p>
        </w:tc>
        <w:tc>
          <w:tcPr>
            <w:tcW w:w="4725" w:type="dxa"/>
          </w:tcPr>
          <w:p w14:paraId="4B5FE732" w14:textId="77777777" w:rsidR="00513795" w:rsidRPr="00AC3C0F" w:rsidRDefault="00513795" w:rsidP="00D57DDB">
            <w:pPr>
              <w:pStyle w:val="TAL"/>
            </w:pPr>
            <w:r w:rsidRPr="00C071B6">
              <w:t>DNN to access the application.</w:t>
            </w:r>
          </w:p>
        </w:tc>
      </w:tr>
      <w:tr w:rsidR="00513795" w:rsidRPr="005D2CF1" w14:paraId="13A19DFF" w14:textId="77777777" w:rsidTr="00D57DDB">
        <w:trPr>
          <w:cantSplit/>
          <w:jc w:val="center"/>
        </w:trPr>
        <w:tc>
          <w:tcPr>
            <w:tcW w:w="3307" w:type="dxa"/>
          </w:tcPr>
          <w:p w14:paraId="4CDC5D93" w14:textId="77777777" w:rsidR="00513795" w:rsidRDefault="00513795" w:rsidP="00D57DDB">
            <w:pPr>
              <w:pStyle w:val="TAL"/>
            </w:pPr>
            <w:r w:rsidRPr="00421407">
              <w:t>DNAI</w:t>
            </w:r>
          </w:p>
        </w:tc>
        <w:tc>
          <w:tcPr>
            <w:tcW w:w="4725" w:type="dxa"/>
          </w:tcPr>
          <w:p w14:paraId="3CFEBCE6" w14:textId="77777777" w:rsidR="00513795" w:rsidRPr="00E9603C" w:rsidRDefault="00513795" w:rsidP="00D57DDB">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D57DDB">
        <w:trPr>
          <w:cantSplit/>
          <w:jc w:val="center"/>
        </w:trPr>
        <w:tc>
          <w:tcPr>
            <w:tcW w:w="3307" w:type="dxa"/>
          </w:tcPr>
          <w:p w14:paraId="3A36FC54" w14:textId="77777777" w:rsidR="00513795" w:rsidRPr="00E9603C" w:rsidRDefault="00513795" w:rsidP="00D57DDB">
            <w:pPr>
              <w:pStyle w:val="TAL"/>
            </w:pPr>
            <w:r w:rsidRPr="00E474F0">
              <w:t>Application Server Address</w:t>
            </w:r>
            <w:r>
              <w:t>(es)</w:t>
            </w:r>
          </w:p>
        </w:tc>
        <w:tc>
          <w:tcPr>
            <w:tcW w:w="4725" w:type="dxa"/>
          </w:tcPr>
          <w:p w14:paraId="6A7B014C" w14:textId="77777777" w:rsidR="00513795" w:rsidRPr="00E9603C" w:rsidRDefault="00513795" w:rsidP="00D57DDB">
            <w:pPr>
              <w:pStyle w:val="TAL"/>
            </w:pPr>
            <w:r>
              <w:t xml:space="preserve">List of </w:t>
            </w:r>
            <w:r w:rsidRPr="00E474F0">
              <w:t>IP address</w:t>
            </w:r>
            <w:r>
              <w:t>(s)</w:t>
            </w:r>
            <w:r w:rsidRPr="00E474F0">
              <w:t>/FQDN</w:t>
            </w:r>
            <w:r>
              <w:t>(s)</w:t>
            </w:r>
            <w:r w:rsidRPr="00E474F0">
              <w:t xml:space="preserve"> of the Application Server</w:t>
            </w:r>
            <w:r>
              <w:t>(s)</w:t>
            </w:r>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D57DDB">
        <w:trPr>
          <w:cantSplit/>
          <w:jc w:val="center"/>
        </w:trPr>
        <w:tc>
          <w:tcPr>
            <w:tcW w:w="3307" w:type="dxa"/>
          </w:tcPr>
          <w:p w14:paraId="39C02C1C" w14:textId="77777777" w:rsidR="00513795" w:rsidRPr="00E474F0" w:rsidRDefault="00513795" w:rsidP="00D57DDB">
            <w:pPr>
              <w:pStyle w:val="TAL"/>
            </w:pPr>
            <w:r>
              <w:t>List of analytics</w:t>
            </w:r>
            <w:r w:rsidRPr="005D2CF1">
              <w:t xml:space="preserve"> subset</w:t>
            </w:r>
            <w:r>
              <w:t>s</w:t>
            </w:r>
          </w:p>
        </w:tc>
        <w:tc>
          <w:tcPr>
            <w:tcW w:w="4725" w:type="dxa"/>
          </w:tcPr>
          <w:p w14:paraId="1C68EEC3" w14:textId="77777777" w:rsidR="00513795" w:rsidRPr="00E474F0" w:rsidRDefault="00513795" w:rsidP="00D57DDB">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D57DDB">
        <w:trPr>
          <w:cantSplit/>
          <w:jc w:val="center"/>
        </w:trPr>
        <w:tc>
          <w:tcPr>
            <w:tcW w:w="8032" w:type="dxa"/>
            <w:gridSpan w:val="2"/>
          </w:tcPr>
          <w:p w14:paraId="0DC1A914" w14:textId="77777777" w:rsidR="00513795" w:rsidRDefault="00513795" w:rsidP="00D57DDB">
            <w:pPr>
              <w:pStyle w:val="TAN"/>
            </w:pPr>
            <w:r>
              <w:t>NOTE:</w:t>
            </w:r>
            <w:r>
              <w:tab/>
              <w:t>All parameters are optional.</w:t>
            </w:r>
          </w:p>
        </w:tc>
      </w:tr>
    </w:tbl>
    <w:p w14:paraId="433736CA" w14:textId="77777777" w:rsidR="00785CED" w:rsidRDefault="00785CED" w:rsidP="00785CED">
      <w:pPr>
        <w:rPr>
          <w:lang w:eastAsia="zh-CN"/>
        </w:rPr>
      </w:pPr>
    </w:p>
    <w:p w14:paraId="383DCE15" w14:textId="77777777" w:rsidR="00785CED" w:rsidRPr="00BC0BDB" w:rsidRDefault="00785CED" w:rsidP="00785CED">
      <w:pPr>
        <w:pStyle w:val="10"/>
        <w:rPr>
          <w:color w:val="FF0000"/>
        </w:rPr>
      </w:pPr>
      <w:r>
        <w:rPr>
          <w:color w:val="FF0000"/>
        </w:rPr>
        <w:t>* * * Next Change * * *</w:t>
      </w:r>
    </w:p>
    <w:p w14:paraId="3617C848" w14:textId="77777777" w:rsidR="00785CED" w:rsidRDefault="00785CED" w:rsidP="00785CED">
      <w:pPr>
        <w:pStyle w:val="Titre3"/>
      </w:pPr>
      <w:bookmarkStart w:id="1804" w:name="_Toc145930784"/>
      <w:r>
        <w:t>6.14.3</w:t>
      </w:r>
      <w:r>
        <w:tab/>
        <w:t>Output Analytics</w:t>
      </w:r>
      <w:bookmarkEnd w:id="1804"/>
    </w:p>
    <w:p w14:paraId="496B4507" w14:textId="77777777" w:rsidR="00785CED" w:rsidRDefault="00785CED" w:rsidP="00785CED">
      <w:r>
        <w:t>The DN performance analytics is shown in table 6.14.3-1 and table 6.14.3-2.</w:t>
      </w:r>
    </w:p>
    <w:p w14:paraId="3343F356" w14:textId="77777777" w:rsidR="00785CED" w:rsidRDefault="00785CED" w:rsidP="00785CED">
      <w:pPr>
        <w:pStyle w:val="TH"/>
      </w:pPr>
      <w:bookmarkStart w:id="1805" w:name="_CRTable6_14_31"/>
      <w:r>
        <w:lastRenderedPageBreak/>
        <w:t xml:space="preserve">Table </w:t>
      </w:r>
      <w:bookmarkEnd w:id="1805"/>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3B72B591" w14:textId="77777777" w:rsidTr="00D56E2F">
        <w:trPr>
          <w:cantSplit/>
          <w:jc w:val="center"/>
        </w:trPr>
        <w:tc>
          <w:tcPr>
            <w:tcW w:w="3425" w:type="dxa"/>
          </w:tcPr>
          <w:p w14:paraId="50DB0342" w14:textId="77777777" w:rsidR="00785CED" w:rsidRPr="005D2CF1" w:rsidRDefault="00785CED" w:rsidP="00D56E2F">
            <w:pPr>
              <w:pStyle w:val="TAH"/>
            </w:pPr>
            <w:r w:rsidRPr="005D2CF1">
              <w:t>Information</w:t>
            </w:r>
          </w:p>
        </w:tc>
        <w:tc>
          <w:tcPr>
            <w:tcW w:w="6096" w:type="dxa"/>
          </w:tcPr>
          <w:p w14:paraId="7D18CCB8" w14:textId="77777777" w:rsidR="00785CED" w:rsidRPr="005D2CF1" w:rsidRDefault="00785CED" w:rsidP="00D56E2F">
            <w:pPr>
              <w:pStyle w:val="TAH"/>
            </w:pPr>
            <w:r w:rsidRPr="005D2CF1">
              <w:t>Description</w:t>
            </w:r>
          </w:p>
        </w:tc>
      </w:tr>
      <w:tr w:rsidR="00785CED" w:rsidRPr="005D2CF1" w14:paraId="6A8C1C41" w14:textId="77777777" w:rsidTr="00D56E2F">
        <w:trPr>
          <w:cantSplit/>
          <w:jc w:val="center"/>
        </w:trPr>
        <w:tc>
          <w:tcPr>
            <w:tcW w:w="3425" w:type="dxa"/>
          </w:tcPr>
          <w:p w14:paraId="3AAC45EE" w14:textId="77777777" w:rsidR="00785CED" w:rsidRPr="005D2CF1" w:rsidRDefault="00785CED" w:rsidP="00D56E2F">
            <w:pPr>
              <w:pStyle w:val="TAL"/>
              <w:rPr>
                <w:rFonts w:eastAsia="MS Mincho"/>
              </w:rPr>
            </w:pPr>
            <w:r w:rsidRPr="00E9603C">
              <w:t>Application ID</w:t>
            </w:r>
          </w:p>
        </w:tc>
        <w:tc>
          <w:tcPr>
            <w:tcW w:w="6096" w:type="dxa"/>
          </w:tcPr>
          <w:p w14:paraId="7E039585"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C9C1D8E" w14:textId="77777777" w:rsidTr="00D56E2F">
        <w:trPr>
          <w:cantSplit/>
          <w:jc w:val="center"/>
        </w:trPr>
        <w:tc>
          <w:tcPr>
            <w:tcW w:w="3425" w:type="dxa"/>
          </w:tcPr>
          <w:p w14:paraId="1C24DD15" w14:textId="77777777" w:rsidR="00785CED" w:rsidRPr="00E9603C" w:rsidRDefault="00785CED" w:rsidP="00D56E2F">
            <w:pPr>
              <w:pStyle w:val="TAL"/>
            </w:pPr>
            <w:r w:rsidRPr="00E9603C">
              <w:t>S-NSSAI</w:t>
            </w:r>
          </w:p>
        </w:tc>
        <w:tc>
          <w:tcPr>
            <w:tcW w:w="6096" w:type="dxa"/>
          </w:tcPr>
          <w:p w14:paraId="4D421E95" w14:textId="77777777" w:rsidR="00785CED" w:rsidRPr="00E9603C" w:rsidRDefault="00785CED" w:rsidP="00D56E2F">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785CED" w:rsidRPr="005D2CF1" w14:paraId="70693923" w14:textId="77777777" w:rsidTr="00D56E2F">
        <w:trPr>
          <w:cantSplit/>
          <w:jc w:val="center"/>
        </w:trPr>
        <w:tc>
          <w:tcPr>
            <w:tcW w:w="3425" w:type="dxa"/>
          </w:tcPr>
          <w:p w14:paraId="0C26D237" w14:textId="77777777" w:rsidR="00785CED" w:rsidRPr="00E9603C" w:rsidRDefault="00785CED" w:rsidP="00D56E2F">
            <w:pPr>
              <w:pStyle w:val="TAL"/>
            </w:pPr>
            <w:r w:rsidRPr="00E9603C">
              <w:t>DNN</w:t>
            </w:r>
          </w:p>
        </w:tc>
        <w:tc>
          <w:tcPr>
            <w:tcW w:w="6096" w:type="dxa"/>
          </w:tcPr>
          <w:p w14:paraId="485B44BF" w14:textId="77777777" w:rsidR="00785CED" w:rsidRPr="00E9603C" w:rsidRDefault="00785CED" w:rsidP="00D56E2F">
            <w:pPr>
              <w:pStyle w:val="TAL"/>
            </w:pPr>
            <w:r w:rsidRPr="00E9603C">
              <w:t xml:space="preserve">Identifies the data network name (e.g. </w:t>
            </w:r>
            <w:del w:id="1806" w:author="Ericsson00" w:date="2023-09-27T04:57:00Z">
              <w:r w:rsidDel="00A41B3A">
                <w:delText>"</w:delText>
              </w:r>
            </w:del>
            <w:ins w:id="1807" w:author="Ericsson00" w:date="2023-09-27T04:57:00Z">
              <w:r>
                <w:t>“</w:t>
              </w:r>
            </w:ins>
            <w:r w:rsidRPr="00E9603C">
              <w:t>internet</w:t>
            </w:r>
            <w:del w:id="1808" w:author="Ericsson00" w:date="2023-09-27T04:57:00Z">
              <w:r w:rsidDel="00A41B3A">
                <w:delText>"</w:delText>
              </w:r>
            </w:del>
            <w:ins w:id="1809" w:author="Ericsson00" w:date="2023-09-27T04:57:00Z">
              <w:r>
                <w:t>”</w:t>
              </w:r>
            </w:ins>
            <w:r w:rsidRPr="00E9603C">
              <w: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EC71DD8" w14:textId="77777777" w:rsidTr="00D56E2F">
        <w:trPr>
          <w:cantSplit/>
          <w:jc w:val="center"/>
        </w:trPr>
        <w:tc>
          <w:tcPr>
            <w:tcW w:w="3425" w:type="dxa"/>
          </w:tcPr>
          <w:p w14:paraId="0FC1E72F" w14:textId="77777777" w:rsidR="00785CED" w:rsidRPr="00E9603C" w:rsidRDefault="00785CED" w:rsidP="00D56E2F">
            <w:pPr>
              <w:pStyle w:val="TAL"/>
            </w:pPr>
            <w:r w:rsidRPr="00E9603C">
              <w:t>DN performance (0-x)</w:t>
            </w:r>
          </w:p>
        </w:tc>
        <w:tc>
          <w:tcPr>
            <w:tcW w:w="6096" w:type="dxa"/>
          </w:tcPr>
          <w:p w14:paraId="1CCEA61B" w14:textId="77777777" w:rsidR="00785CED" w:rsidRPr="00E9603C" w:rsidRDefault="00785CED" w:rsidP="00D56E2F">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785CED" w:rsidRPr="005D2CF1" w14:paraId="4A7DC2FD" w14:textId="77777777" w:rsidTr="00D56E2F">
        <w:trPr>
          <w:cantSplit/>
          <w:jc w:val="center"/>
        </w:trPr>
        <w:tc>
          <w:tcPr>
            <w:tcW w:w="3425" w:type="dxa"/>
            <w:vAlign w:val="center"/>
          </w:tcPr>
          <w:p w14:paraId="77D0BE9B"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1E2D4A07" w14:textId="77777777" w:rsidR="00785CED" w:rsidRPr="00E9603C" w:rsidRDefault="00785CED" w:rsidP="00D56E2F">
            <w:pPr>
              <w:pStyle w:val="TAL"/>
            </w:pPr>
            <w:r w:rsidRPr="00E9603C">
              <w:t>Identifies the Application Server Instance (IP address/FQDN of the Application Server).</w:t>
            </w:r>
          </w:p>
        </w:tc>
      </w:tr>
      <w:tr w:rsidR="00785CED" w:rsidRPr="005D2CF1" w14:paraId="627E26EA" w14:textId="77777777" w:rsidTr="00D56E2F">
        <w:trPr>
          <w:cantSplit/>
          <w:jc w:val="center"/>
        </w:trPr>
        <w:tc>
          <w:tcPr>
            <w:tcW w:w="3425" w:type="dxa"/>
          </w:tcPr>
          <w:p w14:paraId="55AE3295"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16D773B2" w14:textId="77777777" w:rsidR="00785CED" w:rsidRPr="00632141"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NOTE 1.</w:t>
            </w:r>
          </w:p>
        </w:tc>
      </w:tr>
      <w:tr w:rsidR="00785CED" w:rsidRPr="005D2CF1" w14:paraId="39FF2EB2" w14:textId="77777777" w:rsidTr="00D56E2F">
        <w:trPr>
          <w:cantSplit/>
          <w:jc w:val="center"/>
        </w:trPr>
        <w:tc>
          <w:tcPr>
            <w:tcW w:w="3425" w:type="dxa"/>
          </w:tcPr>
          <w:p w14:paraId="1CA7C224" w14:textId="77777777" w:rsidR="00785CED" w:rsidRPr="00632141" w:rsidRDefault="00785CED" w:rsidP="00D56E2F">
            <w:pPr>
              <w:pStyle w:val="TAL"/>
            </w:pPr>
            <w:r>
              <w:rPr>
                <w:lang w:eastAsia="zh-CN"/>
              </w:rPr>
              <w:t xml:space="preserve">  &gt; DNAI</w:t>
            </w:r>
          </w:p>
        </w:tc>
        <w:tc>
          <w:tcPr>
            <w:tcW w:w="6096" w:type="dxa"/>
          </w:tcPr>
          <w:p w14:paraId="6ACF9E77" w14:textId="77777777" w:rsidR="00785CED" w:rsidRPr="00632141" w:rsidRDefault="00785CED" w:rsidP="00D56E2F">
            <w:pPr>
              <w:pStyle w:val="TAL"/>
            </w:pPr>
            <w:r w:rsidRPr="00C071B6">
              <w:t>Identifier of a user plane access to one or more DN(s) where applications are deployed as defined in TS 23.501 [2]</w:t>
            </w:r>
            <w:r>
              <w:t>.</w:t>
            </w:r>
          </w:p>
        </w:tc>
      </w:tr>
      <w:tr w:rsidR="00785CED" w:rsidRPr="005D2CF1" w14:paraId="4CAE4430" w14:textId="77777777" w:rsidTr="00D56E2F">
        <w:trPr>
          <w:cantSplit/>
          <w:jc w:val="center"/>
        </w:trPr>
        <w:tc>
          <w:tcPr>
            <w:tcW w:w="3425" w:type="dxa"/>
          </w:tcPr>
          <w:p w14:paraId="0DAF390F" w14:textId="77777777" w:rsidR="00785CED" w:rsidRPr="00632141"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Performance</w:t>
            </w:r>
            <w:r>
              <w:rPr>
                <w:lang w:eastAsia="zh-CN"/>
              </w:rPr>
              <w:t xml:space="preserve"> (NOTE 4)</w:t>
            </w:r>
          </w:p>
        </w:tc>
        <w:tc>
          <w:tcPr>
            <w:tcW w:w="6096" w:type="dxa"/>
          </w:tcPr>
          <w:p w14:paraId="162CB87D" w14:textId="77777777" w:rsidR="00785CED" w:rsidRPr="00632141" w:rsidRDefault="00785CED" w:rsidP="00D56E2F">
            <w:pPr>
              <w:pStyle w:val="TAL"/>
            </w:pPr>
            <w:r w:rsidRPr="00E9603C">
              <w:rPr>
                <w:lang w:eastAsia="zh-CN"/>
              </w:rPr>
              <w:t>Performance indicators</w:t>
            </w:r>
            <w:r>
              <w:rPr>
                <w:lang w:eastAsia="zh-CN"/>
              </w:rPr>
              <w:t>.</w:t>
            </w:r>
          </w:p>
        </w:tc>
      </w:tr>
      <w:tr w:rsidR="00785CED" w:rsidRPr="005D2CF1" w14:paraId="1753AEBD" w14:textId="77777777" w:rsidTr="00D56E2F">
        <w:trPr>
          <w:cantSplit/>
          <w:jc w:val="center"/>
        </w:trPr>
        <w:tc>
          <w:tcPr>
            <w:tcW w:w="3425" w:type="dxa"/>
          </w:tcPr>
          <w:p w14:paraId="547AC8CB" w14:textId="77777777" w:rsidR="00785CED" w:rsidRPr="00632141" w:rsidRDefault="00785CED" w:rsidP="00D56E2F">
            <w:pPr>
              <w:pStyle w:val="TAL"/>
            </w:pPr>
            <w:r>
              <w:rPr>
                <w:lang w:eastAsia="zh-CN"/>
              </w:rPr>
              <w:t xml:space="preserve">     &gt;&gt; Aggregated Traffic rate (NOTE 2, NOTE 5)</w:t>
            </w:r>
          </w:p>
        </w:tc>
        <w:tc>
          <w:tcPr>
            <w:tcW w:w="6096" w:type="dxa"/>
          </w:tcPr>
          <w:p w14:paraId="0575E80B" w14:textId="77777777" w:rsidR="00785CED" w:rsidRPr="00632141" w:rsidRDefault="00785CED" w:rsidP="00D56E2F">
            <w:pPr>
              <w:pStyle w:val="TAL"/>
            </w:pPr>
            <w:r>
              <w:t>Aggregated traffic rate observed for the UE group or all UEs (i.e. any UE) communicating with the application.</w:t>
            </w:r>
          </w:p>
        </w:tc>
      </w:tr>
      <w:tr w:rsidR="00785CED" w:rsidRPr="005D2CF1" w14:paraId="2B745EDB" w14:textId="77777777" w:rsidTr="00D56E2F">
        <w:trPr>
          <w:cantSplit/>
          <w:jc w:val="center"/>
        </w:trPr>
        <w:tc>
          <w:tcPr>
            <w:tcW w:w="3425" w:type="dxa"/>
          </w:tcPr>
          <w:p w14:paraId="006339BE" w14:textId="77777777" w:rsidR="00785CED" w:rsidRPr="00632141" w:rsidRDefault="00785CED" w:rsidP="00D56E2F">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79AAE086" w14:textId="77777777" w:rsidR="00785CED" w:rsidRPr="00632141" w:rsidRDefault="00785CED" w:rsidP="00D56E2F">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785CED" w:rsidRPr="005D2CF1" w14:paraId="727BCD4C" w14:textId="77777777" w:rsidTr="00D56E2F">
        <w:trPr>
          <w:cantSplit/>
          <w:jc w:val="center"/>
        </w:trPr>
        <w:tc>
          <w:tcPr>
            <w:tcW w:w="3425" w:type="dxa"/>
          </w:tcPr>
          <w:p w14:paraId="2A67C842"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6A7A5781" w14:textId="77777777" w:rsidR="00785CED" w:rsidRPr="00E9603C" w:rsidRDefault="00785CED" w:rsidP="00D56E2F">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785CED" w:rsidRPr="005D2CF1" w14:paraId="15DD9598" w14:textId="77777777" w:rsidTr="00D56E2F">
        <w:trPr>
          <w:cantSplit/>
          <w:jc w:val="center"/>
        </w:trPr>
        <w:tc>
          <w:tcPr>
            <w:tcW w:w="3425" w:type="dxa"/>
          </w:tcPr>
          <w:p w14:paraId="127FC9DC"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4B6FAA1A" w14:textId="77777777" w:rsidR="00785CED" w:rsidRPr="00E9603C" w:rsidRDefault="00785CED" w:rsidP="00D56E2F">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785CED" w:rsidRPr="005D2CF1" w14:paraId="4975B0FA" w14:textId="77777777" w:rsidTr="00D56E2F">
        <w:trPr>
          <w:cantSplit/>
          <w:jc w:val="center"/>
        </w:trPr>
        <w:tc>
          <w:tcPr>
            <w:tcW w:w="3425" w:type="dxa"/>
          </w:tcPr>
          <w:p w14:paraId="70C09C24" w14:textId="77777777" w:rsidR="00785CED" w:rsidRDefault="00785CED" w:rsidP="00D56E2F">
            <w:pPr>
              <w:pStyle w:val="TAL"/>
              <w:rPr>
                <w:lang w:eastAsia="zh-CN"/>
              </w:rPr>
            </w:pPr>
            <w:r>
              <w:rPr>
                <w:lang w:eastAsia="zh-CN"/>
              </w:rPr>
              <w:t xml:space="preserve">     &gt;&gt; Variance Traffic rate (NOTE 2, NOTE 5)</w:t>
            </w:r>
          </w:p>
        </w:tc>
        <w:tc>
          <w:tcPr>
            <w:tcW w:w="6096" w:type="dxa"/>
          </w:tcPr>
          <w:p w14:paraId="28330C90" w14:textId="77777777" w:rsidR="00785CED" w:rsidRPr="00E9603C" w:rsidRDefault="00785CED" w:rsidP="00D56E2F">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785CED" w:rsidRPr="005D2CF1" w14:paraId="6964623B" w14:textId="77777777" w:rsidTr="00D56E2F">
        <w:trPr>
          <w:cantSplit/>
          <w:jc w:val="center"/>
        </w:trPr>
        <w:tc>
          <w:tcPr>
            <w:tcW w:w="3425" w:type="dxa"/>
          </w:tcPr>
          <w:p w14:paraId="4313374B" w14:textId="77777777" w:rsidR="00785CED" w:rsidRDefault="00785CED" w:rsidP="00D56E2F">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533D153B" w14:textId="77777777" w:rsidR="00785CED" w:rsidRPr="00E9603C" w:rsidRDefault="00785CED" w:rsidP="00D56E2F">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785CED" w:rsidRPr="005D2CF1" w14:paraId="1B9A4229" w14:textId="77777777" w:rsidTr="00D56E2F">
        <w:trPr>
          <w:cantSplit/>
          <w:jc w:val="center"/>
        </w:trPr>
        <w:tc>
          <w:tcPr>
            <w:tcW w:w="3425" w:type="dxa"/>
          </w:tcPr>
          <w:p w14:paraId="4B195D8E"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2726EE8C" w14:textId="77777777" w:rsidR="00785CED" w:rsidRPr="00E9603C" w:rsidRDefault="00785CED" w:rsidP="00D56E2F">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785CED" w:rsidRPr="005D2CF1" w14:paraId="6819D1FB" w14:textId="77777777" w:rsidTr="00D56E2F">
        <w:trPr>
          <w:cantSplit/>
          <w:jc w:val="center"/>
        </w:trPr>
        <w:tc>
          <w:tcPr>
            <w:tcW w:w="3425" w:type="dxa"/>
          </w:tcPr>
          <w:p w14:paraId="07E8D572"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A5132E3" w14:textId="77777777" w:rsidR="00785CED" w:rsidRPr="00E9603C" w:rsidRDefault="00785CED" w:rsidP="00D56E2F">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785CED" w:rsidRPr="005D2CF1" w14:paraId="5E57321E" w14:textId="77777777" w:rsidTr="00D56E2F">
        <w:trPr>
          <w:cantSplit/>
          <w:jc w:val="center"/>
        </w:trPr>
        <w:tc>
          <w:tcPr>
            <w:tcW w:w="3425" w:type="dxa"/>
          </w:tcPr>
          <w:p w14:paraId="419967C5" w14:textId="77777777" w:rsidR="00785CED" w:rsidRDefault="00785CED" w:rsidP="00D56E2F">
            <w:pPr>
              <w:pStyle w:val="TAL"/>
              <w:rPr>
                <w:lang w:eastAsia="zh-CN"/>
              </w:rPr>
            </w:pPr>
            <w:r>
              <w:rPr>
                <w:lang w:eastAsia="zh-CN"/>
              </w:rPr>
              <w:t xml:space="preserve">     &gt;&gt; Variance Packet Delay (NOTE 2, NOTE 5)</w:t>
            </w:r>
          </w:p>
        </w:tc>
        <w:tc>
          <w:tcPr>
            <w:tcW w:w="6096" w:type="dxa"/>
          </w:tcPr>
          <w:p w14:paraId="352EC563" w14:textId="77777777" w:rsidR="00785CED" w:rsidRPr="00E9603C" w:rsidRDefault="00785CED" w:rsidP="00D56E2F">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63DF07E1" w14:textId="77777777" w:rsidTr="00D56E2F">
        <w:trPr>
          <w:cantSplit/>
          <w:jc w:val="center"/>
        </w:trPr>
        <w:tc>
          <w:tcPr>
            <w:tcW w:w="3425" w:type="dxa"/>
          </w:tcPr>
          <w:p w14:paraId="522A89DB" w14:textId="77777777" w:rsidR="00785CED" w:rsidRDefault="00785CED" w:rsidP="00D56E2F">
            <w:pPr>
              <w:pStyle w:val="TAL"/>
              <w:rPr>
                <w:lang w:eastAsia="zh-CN"/>
              </w:rPr>
            </w:pPr>
            <w:r>
              <w:rPr>
                <w:lang w:eastAsia="zh-CN"/>
              </w:rPr>
              <w:t xml:space="preserve">     &gt;&gt; UE ID or list of UE IDs for packet delay performance (1..SUPImax) (NOTE 2, NOTE 5)</w:t>
            </w:r>
          </w:p>
        </w:tc>
        <w:tc>
          <w:tcPr>
            <w:tcW w:w="6096" w:type="dxa"/>
          </w:tcPr>
          <w:p w14:paraId="44F7720C" w14:textId="77777777" w:rsidR="00785CED" w:rsidRPr="00E9603C" w:rsidRDefault="00785CED" w:rsidP="00D56E2F">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785CED" w:rsidRPr="005D2CF1" w14:paraId="5E229E3D" w14:textId="77777777" w:rsidTr="00D56E2F">
        <w:trPr>
          <w:cantSplit/>
          <w:jc w:val="center"/>
        </w:trPr>
        <w:tc>
          <w:tcPr>
            <w:tcW w:w="3425" w:type="dxa"/>
          </w:tcPr>
          <w:p w14:paraId="7E3E348D"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373020E" w14:textId="77777777" w:rsidR="00785CED" w:rsidRPr="00E9603C" w:rsidRDefault="00785CED" w:rsidP="00D56E2F">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785CED" w:rsidRPr="005D2CF1" w14:paraId="60DD5C8F" w14:textId="77777777" w:rsidTr="00D56E2F">
        <w:trPr>
          <w:cantSplit/>
          <w:jc w:val="center"/>
        </w:trPr>
        <w:tc>
          <w:tcPr>
            <w:tcW w:w="3425" w:type="dxa"/>
          </w:tcPr>
          <w:p w14:paraId="711D6B1D"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0A33964" w14:textId="77777777" w:rsidR="00785CED" w:rsidRPr="00E9603C" w:rsidRDefault="00785CED" w:rsidP="00D56E2F">
            <w:pPr>
              <w:pStyle w:val="TAL"/>
              <w:rPr>
                <w:lang w:eastAsia="zh-CN"/>
              </w:rPr>
            </w:pPr>
            <w:r>
              <w:rPr>
                <w:lang w:eastAsia="zh-CN"/>
              </w:rPr>
              <w:t>Maximum packet loss observed for the specific UE, the UE group or all UEs communicating with the application.</w:t>
            </w:r>
          </w:p>
        </w:tc>
      </w:tr>
      <w:tr w:rsidR="00785CED" w:rsidRPr="005D2CF1" w14:paraId="0440AD53" w14:textId="77777777" w:rsidTr="00D56E2F">
        <w:trPr>
          <w:cantSplit/>
          <w:jc w:val="center"/>
        </w:trPr>
        <w:tc>
          <w:tcPr>
            <w:tcW w:w="3425" w:type="dxa"/>
          </w:tcPr>
          <w:p w14:paraId="2734D2BC" w14:textId="77777777" w:rsidR="00785CED" w:rsidRDefault="00785CED" w:rsidP="00D56E2F">
            <w:pPr>
              <w:pStyle w:val="TAL"/>
              <w:rPr>
                <w:lang w:eastAsia="zh-CN"/>
              </w:rPr>
            </w:pPr>
            <w:r>
              <w:rPr>
                <w:lang w:eastAsia="zh-CN"/>
              </w:rPr>
              <w:t xml:space="preserve">     &gt;&gt; Variance Packet Loss Rate (NOTE 2, NOTE 5)</w:t>
            </w:r>
          </w:p>
        </w:tc>
        <w:tc>
          <w:tcPr>
            <w:tcW w:w="6096" w:type="dxa"/>
          </w:tcPr>
          <w:p w14:paraId="308548A5" w14:textId="77777777" w:rsidR="00785CED" w:rsidRPr="00E9603C" w:rsidRDefault="00785CED" w:rsidP="00D56E2F">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785CED" w:rsidRPr="005D2CF1" w14:paraId="2774AF60" w14:textId="77777777" w:rsidTr="00D56E2F">
        <w:trPr>
          <w:cantSplit/>
          <w:jc w:val="center"/>
        </w:trPr>
        <w:tc>
          <w:tcPr>
            <w:tcW w:w="3425" w:type="dxa"/>
          </w:tcPr>
          <w:p w14:paraId="4045F24A" w14:textId="77777777" w:rsidR="00785CED" w:rsidRDefault="00785CED" w:rsidP="00D56E2F">
            <w:pPr>
              <w:pStyle w:val="TAL"/>
              <w:rPr>
                <w:lang w:eastAsia="zh-CN"/>
              </w:rPr>
            </w:pPr>
            <w:r>
              <w:rPr>
                <w:lang w:eastAsia="zh-CN"/>
              </w:rPr>
              <w:t xml:space="preserve">     &gt;&gt; UE ID or list of UE IDs for packet loss performance (1..SUPImax) (NOTE 2, NOTE 5)</w:t>
            </w:r>
          </w:p>
        </w:tc>
        <w:tc>
          <w:tcPr>
            <w:tcW w:w="6096" w:type="dxa"/>
          </w:tcPr>
          <w:p w14:paraId="566CD002" w14:textId="77777777" w:rsidR="00785CED" w:rsidRPr="00E9603C" w:rsidRDefault="00785CED" w:rsidP="00D56E2F">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785CED" w:rsidRPr="005D2CF1" w14:paraId="52FB00F7" w14:textId="77777777" w:rsidTr="00D56E2F">
        <w:trPr>
          <w:cantSplit/>
          <w:jc w:val="center"/>
        </w:trPr>
        <w:tc>
          <w:tcPr>
            <w:tcW w:w="3425" w:type="dxa"/>
          </w:tcPr>
          <w:p w14:paraId="4278B6C3" w14:textId="77777777" w:rsidR="00785CED" w:rsidRDefault="00785CED" w:rsidP="00D56E2F">
            <w:pPr>
              <w:pStyle w:val="TAL"/>
              <w:rPr>
                <w:lang w:eastAsia="zh-CN"/>
              </w:rPr>
            </w:pPr>
            <w:r>
              <w:rPr>
                <w:lang w:eastAsia="zh-CN"/>
              </w:rPr>
              <w:t xml:space="preserve">     &gt;&gt; Number of UEs (NOTE 2)</w:t>
            </w:r>
          </w:p>
        </w:tc>
        <w:tc>
          <w:tcPr>
            <w:tcW w:w="6096" w:type="dxa"/>
          </w:tcPr>
          <w:p w14:paraId="2C083C38" w14:textId="77777777" w:rsidR="00785CED" w:rsidRPr="00E9603C" w:rsidRDefault="00785CED" w:rsidP="00D56E2F">
            <w:pPr>
              <w:pStyle w:val="TAL"/>
              <w:rPr>
                <w:lang w:eastAsia="zh-CN"/>
              </w:rPr>
            </w:pPr>
            <w:r>
              <w:rPr>
                <w:lang w:eastAsia="zh-CN"/>
              </w:rPr>
              <w:t>The observed number of UEs for the UE group or all UEs (i.e. any UE) communicating with the application in the DNAI.</w:t>
            </w:r>
          </w:p>
        </w:tc>
      </w:tr>
      <w:tr w:rsidR="00785CED" w:rsidRPr="005D2CF1" w14:paraId="181B9D95" w14:textId="77777777" w:rsidTr="00D56E2F">
        <w:trPr>
          <w:cantSplit/>
          <w:jc w:val="center"/>
        </w:trPr>
        <w:tc>
          <w:tcPr>
            <w:tcW w:w="3425" w:type="dxa"/>
          </w:tcPr>
          <w:p w14:paraId="0260EEA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5BB05E39"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1880E06C" w14:textId="77777777" w:rsidTr="00D56E2F">
        <w:trPr>
          <w:cantSplit/>
          <w:jc w:val="center"/>
        </w:trPr>
        <w:tc>
          <w:tcPr>
            <w:tcW w:w="3425" w:type="dxa"/>
          </w:tcPr>
          <w:p w14:paraId="767924AF"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20813953"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187E1009" w14:textId="77777777" w:rsidTr="00D56E2F">
        <w:trPr>
          <w:cantSplit/>
          <w:jc w:val="center"/>
        </w:trPr>
        <w:tc>
          <w:tcPr>
            <w:tcW w:w="9521" w:type="dxa"/>
            <w:gridSpan w:val="2"/>
          </w:tcPr>
          <w:p w14:paraId="232E5CB6" w14:textId="77777777" w:rsidR="00785CED" w:rsidRDefault="00785CED" w:rsidP="00D56E2F">
            <w:pPr>
              <w:pStyle w:val="TAN"/>
            </w:pPr>
            <w:r>
              <w:t>NOTE 1:</w:t>
            </w:r>
            <w:r>
              <w:tab/>
              <w:t>The item "Serving anchor UPF info" shall not be included if the consumer NF is an AF.</w:t>
            </w:r>
          </w:p>
          <w:p w14:paraId="44A784EA"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69A2D3D5" w14:textId="77777777" w:rsidR="00785CED" w:rsidRDefault="00785CED" w:rsidP="00D56E2F">
            <w:pPr>
              <w:pStyle w:val="TAN"/>
            </w:pPr>
            <w:r>
              <w:t>NOTE 3:</w:t>
            </w:r>
            <w:r>
              <w:tab/>
              <w:t>Minimum traffic rate measurements are only derived from active traffic.</w:t>
            </w:r>
          </w:p>
          <w:p w14:paraId="26A56F84" w14:textId="77777777" w:rsidR="00785CED" w:rsidRDefault="00785CED" w:rsidP="00D56E2F">
            <w:pPr>
              <w:pStyle w:val="TAN"/>
            </w:pPr>
            <w:r>
              <w:t>NOTE 4:</w:t>
            </w:r>
            <w:r>
              <w:tab/>
              <w:t>Performance statistics may not be applicable to short group operation cycle for the given application.</w:t>
            </w:r>
          </w:p>
          <w:p w14:paraId="33B3EC54" w14:textId="77777777" w:rsidR="00785CED" w:rsidRDefault="00785CED" w:rsidP="00D56E2F">
            <w:pPr>
              <w:pStyle w:val="TAN"/>
            </w:pPr>
            <w:r>
              <w:t>NOTE 5:</w:t>
            </w:r>
            <w:r>
              <w:tab/>
              <w:t>Analytics subset that can be used to support aggregated UE performance monitoring and exposure for a group of UE</w:t>
            </w:r>
            <w:ins w:id="1810" w:author="Ericsson00" w:date="2023-09-27T04:57:00Z">
              <w:r>
                <w:t>(</w:t>
              </w:r>
            </w:ins>
            <w:r>
              <w:t>s</w:t>
            </w:r>
            <w:ins w:id="1811" w:author="Ericsson00" w:date="2023-09-27T04:57:00Z">
              <w:r>
                <w:t>)</w:t>
              </w:r>
            </w:ins>
            <w:r>
              <w:t>.</w:t>
            </w:r>
          </w:p>
        </w:tc>
      </w:tr>
    </w:tbl>
    <w:p w14:paraId="3739E19E" w14:textId="77777777" w:rsidR="00785CED" w:rsidRDefault="00785CED" w:rsidP="00785CED">
      <w:pPr>
        <w:pStyle w:val="FP"/>
      </w:pPr>
    </w:p>
    <w:p w14:paraId="429134A7" w14:textId="77777777" w:rsidR="00785CED" w:rsidRDefault="00785CED" w:rsidP="00785CED">
      <w:pPr>
        <w:pStyle w:val="TH"/>
      </w:pPr>
      <w:bookmarkStart w:id="1812" w:name="_CRTable6_14_32"/>
      <w:r>
        <w:t xml:space="preserve">Table </w:t>
      </w:r>
      <w:bookmarkEnd w:id="1812"/>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C990E9F" w14:textId="77777777" w:rsidTr="00D56E2F">
        <w:trPr>
          <w:cantSplit/>
          <w:jc w:val="center"/>
        </w:trPr>
        <w:tc>
          <w:tcPr>
            <w:tcW w:w="3425" w:type="dxa"/>
          </w:tcPr>
          <w:p w14:paraId="579DC4BB" w14:textId="77777777" w:rsidR="00785CED" w:rsidRPr="005D2CF1" w:rsidRDefault="00785CED" w:rsidP="00D56E2F">
            <w:pPr>
              <w:pStyle w:val="TAH"/>
            </w:pPr>
            <w:r w:rsidRPr="005D2CF1">
              <w:t>Information</w:t>
            </w:r>
          </w:p>
        </w:tc>
        <w:tc>
          <w:tcPr>
            <w:tcW w:w="6096" w:type="dxa"/>
          </w:tcPr>
          <w:p w14:paraId="5A912082" w14:textId="77777777" w:rsidR="00785CED" w:rsidRPr="005D2CF1" w:rsidRDefault="00785CED" w:rsidP="00D56E2F">
            <w:pPr>
              <w:pStyle w:val="TAH"/>
            </w:pPr>
            <w:r w:rsidRPr="005D2CF1">
              <w:t>Description</w:t>
            </w:r>
          </w:p>
        </w:tc>
      </w:tr>
      <w:tr w:rsidR="00785CED" w:rsidRPr="005D2CF1" w14:paraId="42492213" w14:textId="77777777" w:rsidTr="00D56E2F">
        <w:trPr>
          <w:cantSplit/>
          <w:jc w:val="center"/>
        </w:trPr>
        <w:tc>
          <w:tcPr>
            <w:tcW w:w="3425" w:type="dxa"/>
          </w:tcPr>
          <w:p w14:paraId="66D292BF" w14:textId="77777777" w:rsidR="00785CED" w:rsidRPr="005D2CF1" w:rsidRDefault="00785CED" w:rsidP="00D56E2F">
            <w:pPr>
              <w:pStyle w:val="TAL"/>
              <w:rPr>
                <w:rFonts w:eastAsia="MS Mincho"/>
              </w:rPr>
            </w:pPr>
            <w:r w:rsidRPr="00E9603C">
              <w:t>Application ID</w:t>
            </w:r>
          </w:p>
        </w:tc>
        <w:tc>
          <w:tcPr>
            <w:tcW w:w="6096" w:type="dxa"/>
          </w:tcPr>
          <w:p w14:paraId="375490F0" w14:textId="77777777" w:rsidR="00785CED" w:rsidRPr="005D2CF1" w:rsidRDefault="00785CED" w:rsidP="00D56E2F">
            <w:pPr>
              <w:pStyle w:val="TAL"/>
            </w:pPr>
            <w:r w:rsidRPr="00E9603C">
              <w:t>Identifies</w:t>
            </w:r>
            <w:r w:rsidRPr="00E9603C">
              <w:rPr>
                <w:rFonts w:eastAsia="SimSun"/>
                <w:lang w:eastAsia="zh-CN"/>
              </w:rPr>
              <w:t xml:space="preserve"> the application for which analytics information is provided.</w:t>
            </w:r>
          </w:p>
        </w:tc>
      </w:tr>
      <w:tr w:rsidR="00785CED" w:rsidRPr="005D2CF1" w14:paraId="7E59BB92" w14:textId="77777777" w:rsidTr="00D56E2F">
        <w:trPr>
          <w:cantSplit/>
          <w:jc w:val="center"/>
        </w:trPr>
        <w:tc>
          <w:tcPr>
            <w:tcW w:w="3425" w:type="dxa"/>
          </w:tcPr>
          <w:p w14:paraId="0AAD1968" w14:textId="77777777" w:rsidR="00785CED" w:rsidRPr="00E9603C" w:rsidRDefault="00785CED" w:rsidP="00D56E2F">
            <w:pPr>
              <w:pStyle w:val="TAL"/>
            </w:pPr>
            <w:r w:rsidRPr="00E9603C">
              <w:t>S-NSSAI</w:t>
            </w:r>
          </w:p>
        </w:tc>
        <w:tc>
          <w:tcPr>
            <w:tcW w:w="6096" w:type="dxa"/>
          </w:tcPr>
          <w:p w14:paraId="2DB470D7" w14:textId="77777777" w:rsidR="00785CED" w:rsidRPr="00E9603C" w:rsidRDefault="00785CED" w:rsidP="00D56E2F">
            <w:pPr>
              <w:pStyle w:val="TAL"/>
            </w:pPr>
            <w:r w:rsidRPr="00E9603C">
              <w:rPr>
                <w:rFonts w:eastAsia="SimSun"/>
                <w:lang w:eastAsia="zh-CN"/>
              </w:rPr>
              <w:t xml:space="preserve">Identifies the Network Slice for which analytics information is provided. </w:t>
            </w:r>
            <w:r>
              <w:rPr>
                <w:rFonts w:eastAsia="SimSun"/>
                <w:lang w:eastAsia="zh-CN"/>
              </w:rPr>
              <w:t>See NOTE 1.</w:t>
            </w:r>
          </w:p>
        </w:tc>
      </w:tr>
      <w:tr w:rsidR="00785CED" w:rsidRPr="005D2CF1" w14:paraId="079553F7" w14:textId="77777777" w:rsidTr="00D56E2F">
        <w:trPr>
          <w:cantSplit/>
          <w:jc w:val="center"/>
        </w:trPr>
        <w:tc>
          <w:tcPr>
            <w:tcW w:w="3425" w:type="dxa"/>
          </w:tcPr>
          <w:p w14:paraId="537DDD94" w14:textId="77777777" w:rsidR="00785CED" w:rsidRPr="00E9603C" w:rsidRDefault="00785CED" w:rsidP="00D56E2F">
            <w:pPr>
              <w:pStyle w:val="TAL"/>
            </w:pPr>
            <w:r w:rsidRPr="00E9603C">
              <w:t>DNN</w:t>
            </w:r>
          </w:p>
        </w:tc>
        <w:tc>
          <w:tcPr>
            <w:tcW w:w="6096" w:type="dxa"/>
          </w:tcPr>
          <w:p w14:paraId="1EAA5541" w14:textId="77777777" w:rsidR="00785CED" w:rsidRPr="00E9603C" w:rsidRDefault="00785CED" w:rsidP="00D56E2F">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Pr>
                <w:rFonts w:eastAsia="SimSun"/>
                <w:lang w:eastAsia="zh-CN"/>
              </w:rPr>
              <w:t>NOTE </w:t>
            </w:r>
            <w:r w:rsidRPr="00E9603C">
              <w:rPr>
                <w:rFonts w:eastAsia="SimSun"/>
                <w:lang w:eastAsia="zh-CN"/>
              </w:rPr>
              <w:t>1.</w:t>
            </w:r>
          </w:p>
        </w:tc>
      </w:tr>
      <w:tr w:rsidR="00785CED" w:rsidRPr="005D2CF1" w14:paraId="33A2A31F" w14:textId="77777777" w:rsidTr="00D56E2F">
        <w:trPr>
          <w:cantSplit/>
          <w:jc w:val="center"/>
        </w:trPr>
        <w:tc>
          <w:tcPr>
            <w:tcW w:w="3425" w:type="dxa"/>
          </w:tcPr>
          <w:p w14:paraId="06C2EACC" w14:textId="77777777" w:rsidR="00785CED" w:rsidRPr="00E9603C" w:rsidRDefault="00785CED" w:rsidP="00D56E2F">
            <w:pPr>
              <w:pStyle w:val="TAL"/>
            </w:pPr>
            <w:r w:rsidRPr="00E9603C">
              <w:t>DN performance (0-x)</w:t>
            </w:r>
          </w:p>
        </w:tc>
        <w:tc>
          <w:tcPr>
            <w:tcW w:w="6096" w:type="dxa"/>
          </w:tcPr>
          <w:p w14:paraId="7EB65332" w14:textId="77777777" w:rsidR="00785CED" w:rsidRPr="00E9603C" w:rsidRDefault="00785CED" w:rsidP="00D56E2F">
            <w:pPr>
              <w:pStyle w:val="TAL"/>
            </w:pPr>
            <w:r w:rsidRPr="00E9603C">
              <w:rPr>
                <w:lang w:eastAsia="zh-CN"/>
              </w:rPr>
              <w:t>List of DN performance for the application</w:t>
            </w:r>
            <w:r>
              <w:rPr>
                <w:lang w:eastAsia="zh-CN"/>
              </w:rPr>
              <w:t>.</w:t>
            </w:r>
          </w:p>
        </w:tc>
      </w:tr>
      <w:tr w:rsidR="00785CED" w:rsidRPr="005D2CF1" w14:paraId="295AEA3F" w14:textId="77777777" w:rsidTr="00D56E2F">
        <w:trPr>
          <w:cantSplit/>
          <w:jc w:val="center"/>
        </w:trPr>
        <w:tc>
          <w:tcPr>
            <w:tcW w:w="3425" w:type="dxa"/>
            <w:vAlign w:val="center"/>
          </w:tcPr>
          <w:p w14:paraId="01589CC7" w14:textId="77777777" w:rsidR="00785CED" w:rsidRPr="00E9603C" w:rsidRDefault="00785CED" w:rsidP="00D56E2F">
            <w:pPr>
              <w:pStyle w:val="TAL"/>
            </w:pPr>
            <w:r>
              <w:t xml:space="preserve">  </w:t>
            </w:r>
            <w:r w:rsidRPr="00E9603C">
              <w:t>&gt; Application Server Instance Address</w:t>
            </w:r>
          </w:p>
        </w:tc>
        <w:tc>
          <w:tcPr>
            <w:tcW w:w="6096" w:type="dxa"/>
            <w:vAlign w:val="center"/>
          </w:tcPr>
          <w:p w14:paraId="3F8340D4" w14:textId="77777777" w:rsidR="00785CED" w:rsidRPr="00E9603C" w:rsidRDefault="00785CED" w:rsidP="00D56E2F">
            <w:pPr>
              <w:pStyle w:val="TAL"/>
              <w:rPr>
                <w:lang w:eastAsia="zh-CN"/>
              </w:rPr>
            </w:pPr>
            <w:r w:rsidRPr="00E9603C">
              <w:t>Identifies the Application Server Instance (IP address/FQDN of the Application Server).</w:t>
            </w:r>
          </w:p>
        </w:tc>
      </w:tr>
      <w:tr w:rsidR="00785CED" w:rsidRPr="005D2CF1" w14:paraId="72F495F7" w14:textId="77777777" w:rsidTr="00D56E2F">
        <w:trPr>
          <w:cantSplit/>
          <w:jc w:val="center"/>
        </w:trPr>
        <w:tc>
          <w:tcPr>
            <w:tcW w:w="3425" w:type="dxa"/>
          </w:tcPr>
          <w:p w14:paraId="1FD9410A" w14:textId="77777777" w:rsidR="00785CED" w:rsidRDefault="00785CED" w:rsidP="00D56E2F">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Pr>
                <w:lang w:eastAsia="zh-CN"/>
              </w:rPr>
              <w:t xml:space="preserve"> info</w:t>
            </w:r>
          </w:p>
        </w:tc>
        <w:tc>
          <w:tcPr>
            <w:tcW w:w="6096" w:type="dxa"/>
          </w:tcPr>
          <w:p w14:paraId="6CA0E16A" w14:textId="77777777" w:rsidR="00785CED" w:rsidRPr="00E9603C" w:rsidRDefault="00785CED" w:rsidP="00D56E2F">
            <w:pPr>
              <w:pStyle w:val="TAL"/>
            </w:pPr>
            <w:r w:rsidRPr="00E9603C">
              <w:rPr>
                <w:lang w:eastAsia="zh-CN"/>
              </w:rPr>
              <w:t>The</w:t>
            </w:r>
            <w:r>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See NOTE</w:t>
            </w:r>
            <w:r w:rsidRPr="00C071B6">
              <w:t> </w:t>
            </w:r>
            <w:r>
              <w:t>1</w:t>
            </w:r>
            <w:r>
              <w:rPr>
                <w:rFonts w:eastAsia="SimSun"/>
                <w:lang w:eastAsia="zh-CN"/>
              </w:rPr>
              <w:t>.</w:t>
            </w:r>
          </w:p>
        </w:tc>
      </w:tr>
      <w:tr w:rsidR="00785CED" w:rsidRPr="005D2CF1" w14:paraId="1E45198F" w14:textId="77777777" w:rsidTr="00D56E2F">
        <w:trPr>
          <w:cantSplit/>
          <w:jc w:val="center"/>
        </w:trPr>
        <w:tc>
          <w:tcPr>
            <w:tcW w:w="3425" w:type="dxa"/>
          </w:tcPr>
          <w:p w14:paraId="2C2A2BAE" w14:textId="77777777" w:rsidR="00785CED" w:rsidRDefault="00785CED" w:rsidP="00D56E2F">
            <w:pPr>
              <w:pStyle w:val="TAL"/>
              <w:rPr>
                <w:lang w:eastAsia="zh-CN"/>
              </w:rPr>
            </w:pPr>
            <w:r>
              <w:rPr>
                <w:lang w:eastAsia="zh-CN"/>
              </w:rPr>
              <w:t xml:space="preserve">  &gt; DNAI</w:t>
            </w:r>
          </w:p>
        </w:tc>
        <w:tc>
          <w:tcPr>
            <w:tcW w:w="6096" w:type="dxa"/>
          </w:tcPr>
          <w:p w14:paraId="68DA6AEE" w14:textId="77777777" w:rsidR="00785CED" w:rsidRPr="00E9603C" w:rsidRDefault="00785CED" w:rsidP="00D56E2F">
            <w:pPr>
              <w:pStyle w:val="TAL"/>
              <w:rPr>
                <w:lang w:eastAsia="zh-CN"/>
              </w:rPr>
            </w:pPr>
            <w:r w:rsidRPr="00C071B6">
              <w:t>Identifier of a user plane access to one or more DN(s) where applications are deployed as defined in TS 23.501 [2]</w:t>
            </w:r>
            <w:r>
              <w:t>.</w:t>
            </w:r>
          </w:p>
        </w:tc>
      </w:tr>
      <w:tr w:rsidR="00785CED" w:rsidRPr="005D2CF1" w14:paraId="77860736" w14:textId="77777777" w:rsidTr="00D56E2F">
        <w:trPr>
          <w:cantSplit/>
          <w:jc w:val="center"/>
        </w:trPr>
        <w:tc>
          <w:tcPr>
            <w:tcW w:w="3425" w:type="dxa"/>
          </w:tcPr>
          <w:p w14:paraId="5BF24868"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Performance</w:t>
            </w:r>
          </w:p>
        </w:tc>
        <w:tc>
          <w:tcPr>
            <w:tcW w:w="6096" w:type="dxa"/>
          </w:tcPr>
          <w:p w14:paraId="78D0A63A" w14:textId="77777777" w:rsidR="00785CED" w:rsidRPr="00C071B6" w:rsidRDefault="00785CED" w:rsidP="00D56E2F">
            <w:pPr>
              <w:pStyle w:val="TAL"/>
            </w:pPr>
            <w:r w:rsidRPr="00E9603C">
              <w:rPr>
                <w:lang w:eastAsia="zh-CN"/>
              </w:rPr>
              <w:t>Performance indicators</w:t>
            </w:r>
            <w:r>
              <w:rPr>
                <w:lang w:eastAsia="zh-CN"/>
              </w:rPr>
              <w:t>.</w:t>
            </w:r>
          </w:p>
        </w:tc>
      </w:tr>
      <w:tr w:rsidR="00785CED" w:rsidRPr="005D2CF1" w14:paraId="55CE674C" w14:textId="77777777" w:rsidTr="00D56E2F">
        <w:trPr>
          <w:cantSplit/>
          <w:jc w:val="center"/>
        </w:trPr>
        <w:tc>
          <w:tcPr>
            <w:tcW w:w="3425" w:type="dxa"/>
          </w:tcPr>
          <w:p w14:paraId="6BCFA477" w14:textId="77777777" w:rsidR="00785CED" w:rsidRDefault="00785CED" w:rsidP="00D56E2F">
            <w:pPr>
              <w:pStyle w:val="TAL"/>
              <w:rPr>
                <w:lang w:eastAsia="zh-CN"/>
              </w:rPr>
            </w:pPr>
            <w:r>
              <w:rPr>
                <w:lang w:eastAsia="zh-CN"/>
              </w:rPr>
              <w:t xml:space="preserve">     &gt;&gt; Aggregated Traffic rate (NOTE 2)</w:t>
            </w:r>
          </w:p>
        </w:tc>
        <w:tc>
          <w:tcPr>
            <w:tcW w:w="6096" w:type="dxa"/>
          </w:tcPr>
          <w:p w14:paraId="17E56132" w14:textId="77777777" w:rsidR="00785CED" w:rsidRPr="00C071B6" w:rsidRDefault="00785CED" w:rsidP="00D56E2F">
            <w:pPr>
              <w:pStyle w:val="TAL"/>
            </w:pPr>
            <w:r>
              <w:t>Aggregated traffic rate predicted for the UE group or all UEs (i.e. any UE) communicating with the application.</w:t>
            </w:r>
          </w:p>
        </w:tc>
      </w:tr>
      <w:tr w:rsidR="00785CED" w:rsidRPr="005D2CF1" w14:paraId="679AD0EE" w14:textId="77777777" w:rsidTr="00D56E2F">
        <w:trPr>
          <w:cantSplit/>
          <w:jc w:val="center"/>
        </w:trPr>
        <w:tc>
          <w:tcPr>
            <w:tcW w:w="3425" w:type="dxa"/>
          </w:tcPr>
          <w:p w14:paraId="6A5DA7EC" w14:textId="77777777" w:rsidR="00785CED" w:rsidRDefault="00785CED" w:rsidP="00D56E2F">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25FFF65B" w14:textId="77777777" w:rsidR="00785CED" w:rsidRPr="00E9603C" w:rsidRDefault="00785CED" w:rsidP="00D56E2F">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785CED" w:rsidRPr="005D2CF1" w14:paraId="54238720" w14:textId="77777777" w:rsidTr="00D56E2F">
        <w:trPr>
          <w:cantSplit/>
          <w:jc w:val="center"/>
        </w:trPr>
        <w:tc>
          <w:tcPr>
            <w:tcW w:w="3425" w:type="dxa"/>
          </w:tcPr>
          <w:p w14:paraId="394E2C6D" w14:textId="77777777" w:rsidR="00785CED" w:rsidRDefault="00785CED" w:rsidP="00D56E2F">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070B3601" w14:textId="77777777" w:rsidR="00785CED" w:rsidRPr="00E9603C" w:rsidRDefault="00785CED" w:rsidP="00D56E2F">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785CED" w:rsidRPr="005D2CF1" w14:paraId="2B83743D" w14:textId="77777777" w:rsidTr="00D56E2F">
        <w:trPr>
          <w:cantSplit/>
          <w:jc w:val="center"/>
        </w:trPr>
        <w:tc>
          <w:tcPr>
            <w:tcW w:w="3425" w:type="dxa"/>
          </w:tcPr>
          <w:p w14:paraId="7203AA64"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11ACC162" w14:textId="77777777" w:rsidR="00785CED" w:rsidRPr="00E9603C" w:rsidRDefault="00785CED" w:rsidP="00D56E2F">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785CED" w:rsidRPr="005D2CF1" w14:paraId="6330DC07" w14:textId="77777777" w:rsidTr="00D56E2F">
        <w:trPr>
          <w:cantSplit/>
          <w:jc w:val="center"/>
        </w:trPr>
        <w:tc>
          <w:tcPr>
            <w:tcW w:w="3425" w:type="dxa"/>
          </w:tcPr>
          <w:p w14:paraId="6D0F255E" w14:textId="77777777" w:rsidR="00785CED" w:rsidRDefault="00785CED" w:rsidP="00D56E2F">
            <w:pPr>
              <w:pStyle w:val="TAL"/>
              <w:rPr>
                <w:lang w:eastAsia="zh-CN"/>
              </w:rPr>
            </w:pPr>
            <w:r>
              <w:rPr>
                <w:lang w:eastAsia="zh-CN"/>
              </w:rPr>
              <w:t xml:space="preserve">     &gt;&gt; Variance Traffic rate (NOTE 2)</w:t>
            </w:r>
          </w:p>
        </w:tc>
        <w:tc>
          <w:tcPr>
            <w:tcW w:w="6096" w:type="dxa"/>
          </w:tcPr>
          <w:p w14:paraId="791985D9" w14:textId="77777777" w:rsidR="00785CED" w:rsidRPr="00E9603C" w:rsidRDefault="00785CED" w:rsidP="00D56E2F">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785CED" w:rsidRPr="005D2CF1" w14:paraId="38E2EBE3" w14:textId="77777777" w:rsidTr="00D56E2F">
        <w:trPr>
          <w:cantSplit/>
          <w:jc w:val="center"/>
        </w:trPr>
        <w:tc>
          <w:tcPr>
            <w:tcW w:w="3425" w:type="dxa"/>
          </w:tcPr>
          <w:p w14:paraId="6475DEAB"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18EC3611" w14:textId="77777777" w:rsidR="00785CED" w:rsidRPr="00E9603C" w:rsidRDefault="00785CED" w:rsidP="00D56E2F">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785CED" w:rsidRPr="005D2CF1" w14:paraId="270E8E77" w14:textId="77777777" w:rsidTr="00D56E2F">
        <w:trPr>
          <w:cantSplit/>
          <w:jc w:val="center"/>
        </w:trPr>
        <w:tc>
          <w:tcPr>
            <w:tcW w:w="3425" w:type="dxa"/>
          </w:tcPr>
          <w:p w14:paraId="748048C4" w14:textId="77777777" w:rsidR="00785CED" w:rsidRDefault="00785CED" w:rsidP="00D56E2F">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78747738" w14:textId="77777777" w:rsidR="00785CED" w:rsidRPr="00E9603C" w:rsidRDefault="00785CED" w:rsidP="00D56E2F">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785CED" w:rsidRPr="005D2CF1" w14:paraId="14CEB526" w14:textId="77777777" w:rsidTr="00D56E2F">
        <w:trPr>
          <w:cantSplit/>
          <w:jc w:val="center"/>
        </w:trPr>
        <w:tc>
          <w:tcPr>
            <w:tcW w:w="3425" w:type="dxa"/>
          </w:tcPr>
          <w:p w14:paraId="747C2D17" w14:textId="77777777" w:rsidR="00785CED" w:rsidRDefault="00785CED" w:rsidP="00D56E2F">
            <w:pPr>
              <w:pStyle w:val="TAL"/>
              <w:rPr>
                <w:lang w:eastAsia="zh-CN"/>
              </w:rPr>
            </w:pPr>
            <w:r>
              <w:rPr>
                <w:lang w:eastAsia="zh-CN"/>
              </w:rPr>
              <w:t xml:space="preserve">     &gt;&gt; Variance Packet Delay (NOTE 2)</w:t>
            </w:r>
          </w:p>
        </w:tc>
        <w:tc>
          <w:tcPr>
            <w:tcW w:w="6096" w:type="dxa"/>
          </w:tcPr>
          <w:p w14:paraId="5ADABE98" w14:textId="77777777" w:rsidR="00785CED" w:rsidRPr="00E9603C" w:rsidRDefault="00785CED" w:rsidP="00D56E2F">
            <w:pPr>
              <w:pStyle w:val="TAL"/>
              <w:rPr>
                <w:lang w:eastAsia="zh-CN"/>
              </w:rPr>
            </w:pPr>
            <w:r>
              <w:rPr>
                <w:lang w:eastAsia="zh-CN"/>
              </w:rPr>
              <w:t>Variance of packet delay predicted for the specific UE, the UE group or all UEs communicating with the application.</w:t>
            </w:r>
          </w:p>
        </w:tc>
      </w:tr>
      <w:tr w:rsidR="00785CED" w:rsidRPr="005D2CF1" w14:paraId="02221D04" w14:textId="77777777" w:rsidTr="00D56E2F">
        <w:trPr>
          <w:cantSplit/>
          <w:jc w:val="center"/>
        </w:trPr>
        <w:tc>
          <w:tcPr>
            <w:tcW w:w="3425" w:type="dxa"/>
          </w:tcPr>
          <w:p w14:paraId="590823CE" w14:textId="77777777" w:rsidR="00785CED" w:rsidRDefault="00785CED" w:rsidP="00D56E2F">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28528E19" w14:textId="77777777" w:rsidR="00785CED" w:rsidRPr="00E9603C" w:rsidRDefault="00785CED" w:rsidP="00D56E2F">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785CED" w:rsidRPr="005D2CF1" w14:paraId="3DC5BCD4" w14:textId="77777777" w:rsidTr="00D56E2F">
        <w:trPr>
          <w:cantSplit/>
          <w:jc w:val="center"/>
        </w:trPr>
        <w:tc>
          <w:tcPr>
            <w:tcW w:w="3425" w:type="dxa"/>
          </w:tcPr>
          <w:p w14:paraId="71BFE450" w14:textId="77777777" w:rsidR="00785CED" w:rsidRDefault="00785CED" w:rsidP="00D56E2F">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69A6C44D" w14:textId="77777777" w:rsidR="00785CED" w:rsidRPr="00E9603C" w:rsidRDefault="00785CED" w:rsidP="00D56E2F">
            <w:pPr>
              <w:pStyle w:val="TAL"/>
              <w:rPr>
                <w:lang w:eastAsia="zh-CN"/>
              </w:rPr>
            </w:pPr>
            <w:r>
              <w:rPr>
                <w:lang w:eastAsia="zh-CN"/>
              </w:rPr>
              <w:t>Maximum packet loss predicted for the specific UE, the UE group or all UEs communicating with the application.</w:t>
            </w:r>
          </w:p>
        </w:tc>
      </w:tr>
      <w:tr w:rsidR="00785CED" w:rsidRPr="005D2CF1" w14:paraId="275676D5" w14:textId="77777777" w:rsidTr="00D56E2F">
        <w:trPr>
          <w:cantSplit/>
          <w:jc w:val="center"/>
        </w:trPr>
        <w:tc>
          <w:tcPr>
            <w:tcW w:w="3425" w:type="dxa"/>
          </w:tcPr>
          <w:p w14:paraId="65E9D858" w14:textId="77777777" w:rsidR="00785CED" w:rsidRDefault="00785CED" w:rsidP="00D56E2F">
            <w:pPr>
              <w:pStyle w:val="TAL"/>
              <w:rPr>
                <w:lang w:eastAsia="zh-CN"/>
              </w:rPr>
            </w:pPr>
            <w:r>
              <w:rPr>
                <w:lang w:eastAsia="zh-CN"/>
              </w:rPr>
              <w:t xml:space="preserve">     &gt;&gt; Variance Packet Loss Rate (NOTE 2)</w:t>
            </w:r>
          </w:p>
        </w:tc>
        <w:tc>
          <w:tcPr>
            <w:tcW w:w="6096" w:type="dxa"/>
          </w:tcPr>
          <w:p w14:paraId="571DA52C" w14:textId="77777777" w:rsidR="00785CED" w:rsidRPr="00E9603C" w:rsidRDefault="00785CED" w:rsidP="00D56E2F">
            <w:pPr>
              <w:pStyle w:val="TAL"/>
              <w:rPr>
                <w:lang w:eastAsia="zh-CN"/>
              </w:rPr>
            </w:pPr>
            <w:r>
              <w:rPr>
                <w:lang w:eastAsia="zh-CN"/>
              </w:rPr>
              <w:t>Variance of packet loss rate predicted for the specific UE, the UE group or all UEs communicating with the application.</w:t>
            </w:r>
          </w:p>
        </w:tc>
      </w:tr>
      <w:tr w:rsidR="00785CED" w:rsidRPr="005D2CF1" w14:paraId="6092A7DC" w14:textId="77777777" w:rsidTr="00D56E2F">
        <w:trPr>
          <w:cantSplit/>
          <w:jc w:val="center"/>
        </w:trPr>
        <w:tc>
          <w:tcPr>
            <w:tcW w:w="3425" w:type="dxa"/>
          </w:tcPr>
          <w:p w14:paraId="3B1987CB" w14:textId="77777777" w:rsidR="00785CED" w:rsidRDefault="00785CED" w:rsidP="00D56E2F">
            <w:pPr>
              <w:pStyle w:val="TAL"/>
              <w:rPr>
                <w:lang w:eastAsia="zh-CN"/>
              </w:rPr>
            </w:pPr>
            <w:r>
              <w:rPr>
                <w:lang w:eastAsia="zh-CN"/>
              </w:rPr>
              <w:t xml:space="preserve">     &gt;&gt; Number of UEs (NOTE 2)</w:t>
            </w:r>
          </w:p>
        </w:tc>
        <w:tc>
          <w:tcPr>
            <w:tcW w:w="6096" w:type="dxa"/>
          </w:tcPr>
          <w:p w14:paraId="5D7B5C59" w14:textId="77777777" w:rsidR="00785CED" w:rsidRPr="00E9603C" w:rsidRDefault="00785CED" w:rsidP="00D56E2F">
            <w:pPr>
              <w:pStyle w:val="TAL"/>
              <w:rPr>
                <w:lang w:eastAsia="zh-CN"/>
              </w:rPr>
            </w:pPr>
            <w:r>
              <w:rPr>
                <w:lang w:eastAsia="zh-CN"/>
              </w:rPr>
              <w:t>The predicted number of UEs for the UE group or all UEs (i.e. any UE) communicating with the application in the DNAI.</w:t>
            </w:r>
          </w:p>
        </w:tc>
      </w:tr>
      <w:tr w:rsidR="00785CED" w:rsidRPr="005D2CF1" w14:paraId="0DD1882B" w14:textId="77777777" w:rsidTr="00D56E2F">
        <w:trPr>
          <w:cantSplit/>
          <w:jc w:val="center"/>
        </w:trPr>
        <w:tc>
          <w:tcPr>
            <w:tcW w:w="3425" w:type="dxa"/>
          </w:tcPr>
          <w:p w14:paraId="753E817A"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9FA2E5C" w14:textId="77777777" w:rsidR="00785CED" w:rsidRPr="00E9603C" w:rsidRDefault="00785CED" w:rsidP="00D56E2F">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785CED" w:rsidRPr="005D2CF1" w14:paraId="5E1BDABB" w14:textId="77777777" w:rsidTr="00D56E2F">
        <w:trPr>
          <w:cantSplit/>
          <w:jc w:val="center"/>
        </w:trPr>
        <w:tc>
          <w:tcPr>
            <w:tcW w:w="3425" w:type="dxa"/>
          </w:tcPr>
          <w:p w14:paraId="3A61A021" w14:textId="77777777" w:rsidR="00785CED" w:rsidRDefault="00785CED" w:rsidP="00D56E2F">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E48E8E8" w14:textId="77777777" w:rsidR="00785CED" w:rsidRDefault="00785CED" w:rsidP="00D56E2F">
            <w:pPr>
              <w:pStyle w:val="TAL"/>
            </w:pPr>
            <w:r>
              <w:t>Validity period for the DN performance analytics. If a Temporal granularity size was provided in the request or subscription, the duration of this period is greater than or equal to the Temporal granularity size.</w:t>
            </w:r>
          </w:p>
        </w:tc>
      </w:tr>
      <w:tr w:rsidR="00785CED" w:rsidRPr="005D2CF1" w14:paraId="22BE5376" w14:textId="77777777" w:rsidTr="00D56E2F">
        <w:trPr>
          <w:cantSplit/>
          <w:jc w:val="center"/>
        </w:trPr>
        <w:tc>
          <w:tcPr>
            <w:tcW w:w="3425" w:type="dxa"/>
          </w:tcPr>
          <w:p w14:paraId="6DA31897" w14:textId="77777777" w:rsidR="00785CED" w:rsidRDefault="00785CED" w:rsidP="00D56E2F">
            <w:pPr>
              <w:pStyle w:val="TAL"/>
              <w:rPr>
                <w:lang w:eastAsia="zh-CN"/>
              </w:rPr>
            </w:pPr>
            <w:r>
              <w:t xml:space="preserve">  </w:t>
            </w:r>
            <w:r w:rsidRPr="00E9603C">
              <w:t>&gt;</w:t>
            </w:r>
            <w:r>
              <w:t xml:space="preserve"> </w:t>
            </w:r>
            <w:r w:rsidRPr="00E9603C">
              <w:t>Confidence</w:t>
            </w:r>
          </w:p>
        </w:tc>
        <w:tc>
          <w:tcPr>
            <w:tcW w:w="6096" w:type="dxa"/>
          </w:tcPr>
          <w:p w14:paraId="24F33ED6" w14:textId="77777777" w:rsidR="00785CED" w:rsidRDefault="00785CED" w:rsidP="00D56E2F">
            <w:pPr>
              <w:pStyle w:val="TAL"/>
            </w:pPr>
            <w:r w:rsidRPr="00E9603C">
              <w:t>Confidence of this prediction</w:t>
            </w:r>
            <w:r>
              <w:t>.</w:t>
            </w:r>
          </w:p>
        </w:tc>
      </w:tr>
      <w:tr w:rsidR="00785CED" w:rsidRPr="005D2CF1" w14:paraId="2A12A9E1" w14:textId="77777777" w:rsidTr="00D56E2F">
        <w:trPr>
          <w:cantSplit/>
          <w:jc w:val="center"/>
        </w:trPr>
        <w:tc>
          <w:tcPr>
            <w:tcW w:w="9521" w:type="dxa"/>
            <w:gridSpan w:val="2"/>
          </w:tcPr>
          <w:p w14:paraId="7A94A6C9" w14:textId="77777777" w:rsidR="00785CED" w:rsidRDefault="00785CED" w:rsidP="00D56E2F">
            <w:pPr>
              <w:pStyle w:val="TAN"/>
            </w:pPr>
            <w:r>
              <w:t>NOTE 1:</w:t>
            </w:r>
            <w:r>
              <w:tab/>
              <w:t>The item "Serving anchor UPF info" shall not be included if the consumer is an AF.</w:t>
            </w:r>
          </w:p>
          <w:p w14:paraId="33CF73D1" w14:textId="77777777" w:rsidR="00785CED" w:rsidRDefault="00785CED" w:rsidP="00D56E2F">
            <w:pPr>
              <w:pStyle w:val="TAN"/>
            </w:pPr>
            <w:r>
              <w:t>NOTE 2:</w:t>
            </w:r>
            <w:r>
              <w:tab/>
              <w:t>Analytics subset that can be used in "list of analytics subsets that are requested", "Preferred level of accuracy per analytics subset" and "Reporting Thresholds".</w:t>
            </w:r>
          </w:p>
          <w:p w14:paraId="389AEA13" w14:textId="77777777" w:rsidR="00785CED" w:rsidRPr="00E9603C" w:rsidRDefault="00785CED" w:rsidP="00D56E2F">
            <w:pPr>
              <w:pStyle w:val="TAN"/>
            </w:pPr>
            <w:r>
              <w:t>NOTE 3:</w:t>
            </w:r>
            <w:r>
              <w:tab/>
              <w:t>Minimum traffic rate measurements are only derived from active traffic.</w:t>
            </w:r>
          </w:p>
        </w:tc>
      </w:tr>
    </w:tbl>
    <w:p w14:paraId="290BE173" w14:textId="77777777" w:rsidR="00785CED" w:rsidRDefault="00785CED" w:rsidP="00785CED">
      <w:pPr>
        <w:rPr>
          <w:lang w:eastAsia="zh-CN"/>
        </w:rPr>
      </w:pPr>
    </w:p>
    <w:p w14:paraId="7CD856DB" w14:textId="77777777" w:rsidR="004D41C2" w:rsidRPr="00785CED" w:rsidRDefault="004D41C2" w:rsidP="004D41C2">
      <w:pPr>
        <w:pStyle w:val="B1"/>
        <w:ind w:left="0" w:firstLine="0"/>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Titre3"/>
      </w:pPr>
      <w:bookmarkStart w:id="1813" w:name="_Toc145930796"/>
      <w:r>
        <w:lastRenderedPageBreak/>
        <w:t>6.17.4</w:t>
      </w:r>
      <w:r>
        <w:tab/>
        <w:t>Procedures to request Location Accuracy Analytics</w:t>
      </w:r>
      <w:bookmarkEnd w:id="1813"/>
    </w:p>
    <w:p w14:paraId="119395D0" w14:textId="77777777" w:rsidR="004D41C2" w:rsidRDefault="004D41C2" w:rsidP="004D41C2">
      <w:pPr>
        <w:pStyle w:val="TH"/>
      </w:pPr>
      <w:r>
        <w:object w:dxaOrig="11328" w:dyaOrig="7680" w14:anchorId="72E9CF99">
          <v:shape id="_x0000_i1064" type="#_x0000_t75" style="width:398.6pt;height:270.15pt" o:ole="">
            <v:imagedata r:id="rId99" o:title=""/>
          </v:shape>
          <o:OLEObject Type="Embed" ProgID="Visio.Drawing.15" ShapeID="_x0000_i1064" DrawAspect="Content" ObjectID="_1765716314" r:id="rId100"/>
        </w:object>
      </w:r>
    </w:p>
    <w:p w14:paraId="65E6F911" w14:textId="77777777" w:rsidR="004D41C2" w:rsidRDefault="004D41C2" w:rsidP="004D41C2">
      <w:pPr>
        <w:pStyle w:val="TF"/>
      </w:pPr>
      <w:bookmarkStart w:id="1814" w:name="_CRFigure6_17_41"/>
      <w:r>
        <w:t xml:space="preserve">Figure </w:t>
      </w:r>
      <w:bookmarkEnd w:id="1814"/>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1815" w:author="vivo1" w:date="2023-09-26T16:59:00Z">
        <w:r w:rsidDel="00D2118A">
          <w:delText>ML model</w:delText>
        </w:r>
      </w:del>
      <w:ins w:id="1816" w:author="vivo1" w:date="2023-09-26T16:59:00Z">
        <w:r w:rsidR="00D2118A">
          <w:t>ML Model</w:t>
        </w:r>
      </w:ins>
      <w:r>
        <w:t xml:space="preserve"> for predicting location accuracy. In the training phase, the NWDAF consumes input data as listed in listed in clause 6.17.2. To pretrain the </w:t>
      </w:r>
      <w:del w:id="1817" w:author="vivo1" w:date="2023-09-26T16:59:00Z">
        <w:r w:rsidDel="00D2118A">
          <w:delText>ML model</w:delText>
        </w:r>
      </w:del>
      <w:ins w:id="1818" w:author="vivo1" w:date="2023-09-26T16:59:00Z">
        <w:r w:rsidR="00D2118A">
          <w:t>ML Model</w:t>
        </w:r>
      </w:ins>
      <w:r>
        <w:t>, NWDAF may collect input data based on area of interest (AoI). The AoI is determined by NWDAF.</w:t>
      </w:r>
    </w:p>
    <w:p w14:paraId="0D1C7EE6" w14:textId="77777777" w:rsidR="004D41C2" w:rsidRDefault="004D41C2" w:rsidP="004D41C2">
      <w:pPr>
        <w:pStyle w:val="B1"/>
      </w:pPr>
      <w:r>
        <w:t>0-1.</w:t>
      </w:r>
      <w:r>
        <w:tab/>
        <w:t>NWDAF collects UE IDs from AMF as defined in Table 6.17.2 via the AMF event exposure service with AoI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1819" w:author="vivo1" w:date="2023-09-26T16:59:00Z">
        <w:r w:rsidDel="00D2118A">
          <w:delText>ML model</w:delText>
        </w:r>
      </w:del>
      <w:ins w:id="1820" w:author="vivo1" w:date="2023-09-26T16:59:00Z">
        <w:r w:rsidR="00D2118A">
          <w:t>ML Model</w:t>
        </w:r>
      </w:ins>
      <w:r>
        <w:t xml:space="preserve"> for prediction.</w:t>
      </w:r>
    </w:p>
    <w:p w14:paraId="16125ADC" w14:textId="77777777" w:rsidR="004D41C2" w:rsidRDefault="004D41C2" w:rsidP="004D41C2">
      <w:pPr>
        <w:pStyle w:val="B1"/>
      </w:pPr>
      <w:r>
        <w:t>1.</w:t>
      </w:r>
      <w:r>
        <w:tab/>
        <w:t>The Analytics consumer, e.g.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53040158" w14:textId="4D98AD8B" w:rsidR="004D41C2" w:rsidRDefault="004D41C2" w:rsidP="004D41C2">
      <w:pPr>
        <w:pStyle w:val="B1"/>
      </w:pPr>
      <w:r>
        <w:t>2.</w:t>
      </w:r>
      <w:r>
        <w:tab/>
        <w:t xml:space="preserve">The NWDAF uses the trained </w:t>
      </w:r>
      <w:del w:id="1821" w:author="vivo1" w:date="2023-09-26T16:59:00Z">
        <w:r w:rsidDel="00D2118A">
          <w:delText>ML model</w:delText>
        </w:r>
      </w:del>
      <w:ins w:id="1822"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lastRenderedPageBreak/>
        <w:t>* * * Next Change * * *</w:t>
      </w:r>
    </w:p>
    <w:p w14:paraId="1AAF71CE" w14:textId="77777777" w:rsidR="00785CED" w:rsidRDefault="00785CED" w:rsidP="00785CED">
      <w:pPr>
        <w:pStyle w:val="Titre3"/>
      </w:pPr>
      <w:bookmarkStart w:id="1823" w:name="_Toc145930798"/>
      <w:r>
        <w:t>6.18.1</w:t>
      </w:r>
      <w:r>
        <w:tab/>
        <w:t>General</w:t>
      </w:r>
      <w:bookmarkEnd w:id="1823"/>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5875E9A5" w14:textId="77777777" w:rsidR="002528D6" w:rsidRDefault="002528D6" w:rsidP="002528D6">
      <w:r>
        <w:t>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e.g.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1824" w:author="vivo1" w:date="2023-12-25T15:12:00Z">
        <w:r>
          <w:t>(</w:t>
        </w:r>
      </w:ins>
      <w:r>
        <w:t>s</w:t>
      </w:r>
      <w:ins w:id="1825" w:author="vivo1" w:date="2023-12-25T15:12:00Z">
        <w:r>
          <w:t>)</w:t>
        </w:r>
      </w:ins>
      <w:r>
        <w:t>. The UE</w:t>
      </w:r>
      <w:ins w:id="1826" w:author="vivo1" w:date="2023-12-25T15:12:00Z">
        <w:r>
          <w:t>(</w:t>
        </w:r>
      </w:ins>
      <w:r>
        <w:t>s</w:t>
      </w:r>
      <w:ins w:id="1827" w:author="vivo1" w:date="2023-12-25T15:12:00Z">
        <w:r>
          <w:t>)</w:t>
        </w:r>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e.g.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0CB4FC40" w:rsidR="002528D6" w:rsidRDefault="002528D6" w:rsidP="002528D6">
      <w:pPr>
        <w:pStyle w:val="B1"/>
      </w:pPr>
      <w:r>
        <w:t>-</w:t>
      </w:r>
      <w:r>
        <w:tab/>
        <w:t xml:space="preserve">Target of Analytics Reporting: </w:t>
      </w:r>
      <w:ins w:id="1828" w:author="Peretz Feder" w:date="2023-12-31T17:46:00Z">
        <w:r w:rsidR="00600394" w:rsidRPr="00513795">
          <w:rPr>
            <w:highlight w:val="yellow"/>
          </w:rPr>
          <w:t>as defined in clause 6.1.3</w:t>
        </w:r>
      </w:ins>
      <w:ins w:id="1829" w:author="Peretz Feder" w:date="2023-12-31T22:34:00Z">
        <w:r w:rsidR="00513795" w:rsidRPr="00513795">
          <w:rPr>
            <w:highlight w:val="yellow"/>
          </w:rPr>
          <w:t>.</w:t>
        </w:r>
      </w:ins>
      <w:ins w:id="1830" w:author="Peretz Feder" w:date="2023-12-31T17:46:00Z">
        <w:r w:rsidR="00AB7AB9" w:rsidRPr="00513795">
          <w:rPr>
            <w:highlight w:val="yellow"/>
          </w:rPr>
          <w:t xml:space="preserve"> </w:t>
        </w:r>
      </w:ins>
      <w:del w:id="1831" w:author="Peretz Feder" w:date="2023-12-31T17:46:00Z">
        <w:r w:rsidRPr="00513795" w:rsidDel="00AB7AB9">
          <w:rPr>
            <w:highlight w:val="yellow"/>
          </w:rPr>
          <w:delText>a single UE (SUPI/GPSI) or a group of UE</w:delText>
        </w:r>
      </w:del>
      <w:ins w:id="1832" w:author="vivo1" w:date="2023-12-25T15:12:00Z">
        <w:del w:id="1833" w:author="Peretz Feder" w:date="2023-12-31T17:46:00Z">
          <w:r w:rsidRPr="00513795" w:rsidDel="00AB7AB9">
            <w:rPr>
              <w:highlight w:val="yellow"/>
            </w:rPr>
            <w:delText>(</w:delText>
          </w:r>
        </w:del>
      </w:ins>
      <w:del w:id="1834" w:author="Peretz Feder" w:date="2023-12-31T17:46:00Z">
        <w:r w:rsidRPr="00513795" w:rsidDel="00AB7AB9">
          <w:rPr>
            <w:highlight w:val="yellow"/>
          </w:rPr>
          <w:delText>s</w:delText>
        </w:r>
      </w:del>
      <w:ins w:id="1835" w:author="vivo1" w:date="2023-12-25T15:12:00Z">
        <w:del w:id="1836" w:author="Peretz Feder" w:date="2023-12-31T17:46:00Z">
          <w:r w:rsidRPr="00513795" w:rsidDel="00AB7AB9">
            <w:rPr>
              <w:highlight w:val="yellow"/>
            </w:rPr>
            <w:delText>)</w:delText>
          </w:r>
        </w:del>
      </w:ins>
      <w:del w:id="1837" w:author="Peretz Feder" w:date="2023-12-31T17:46:00Z">
        <w:r w:rsidRPr="00513795" w:rsidDel="00AB7AB9">
          <w:rPr>
            <w:highlight w:val="yellow"/>
          </w:rPr>
          <w:delText xml:space="preserve"> (</w:delText>
        </w:r>
        <w:r w:rsidR="00396FB4" w:rsidRPr="00513795" w:rsidDel="00AB7AB9">
          <w:rPr>
            <w:highlight w:val="yellow"/>
          </w:rPr>
          <w:delText xml:space="preserve">i.e. an </w:delText>
        </w:r>
      </w:del>
      <w:ins w:id="1838" w:author="vivo1" w:date="2023-12-25T15:12:00Z">
        <w:del w:id="1839" w:author="Peretz Feder" w:date="2023-12-31T17:46:00Z">
          <w:r w:rsidRPr="00513795" w:rsidDel="00AB7AB9">
            <w:rPr>
              <w:highlight w:val="yellow"/>
            </w:rPr>
            <w:delText>Internal</w:delText>
          </w:r>
        </w:del>
      </w:ins>
      <w:ins w:id="1840" w:author="EricssonUser" w:date="2023-12-29T13:04:00Z">
        <w:del w:id="1841" w:author="Peretz Feder" w:date="2023-12-31T17:46:00Z">
          <w:r w:rsidR="00396FB4" w:rsidRPr="00513795" w:rsidDel="00AB7AB9">
            <w:rPr>
              <w:highlight w:val="yellow"/>
            </w:rPr>
            <w:delText xml:space="preserve"> </w:delText>
          </w:r>
        </w:del>
      </w:ins>
      <w:ins w:id="1842" w:author="vivo1" w:date="2023-12-25T15:12:00Z">
        <w:del w:id="1843" w:author="Peretz Feder" w:date="2023-12-31T17:46:00Z">
          <w:r w:rsidRPr="00513795" w:rsidDel="00AB7AB9">
            <w:rPr>
              <w:highlight w:val="yellow"/>
            </w:rPr>
            <w:delText>/External Group ID</w:delText>
          </w:r>
        </w:del>
      </w:ins>
      <w:del w:id="1844" w:author="Peretz Feder" w:date="2023-12-31T17:46:00Z">
        <w:r w:rsidRPr="00513795" w:rsidDel="00AB7AB9">
          <w:rPr>
            <w:highlight w:val="yellow"/>
          </w:rPr>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e.g.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i.e. the AoIs)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77777777" w:rsidR="002528D6" w:rsidRDefault="002528D6" w:rsidP="002528D6">
      <w:pPr>
        <w:pStyle w:val="B1"/>
      </w:pPr>
      <w:r>
        <w:t>-</w:t>
      </w:r>
      <w:r>
        <w:tab/>
        <w:t>Optionally, preferred order of results for the list of E2E data volume transfer time:</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lastRenderedPageBreak/>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Titre3"/>
      </w:pPr>
      <w:bookmarkStart w:id="1845" w:name="_Toc145930800"/>
      <w:r>
        <w:t>6.18.3</w:t>
      </w:r>
      <w:r>
        <w:tab/>
        <w:t>Output Analytics</w:t>
      </w:r>
      <w:bookmarkEnd w:id="1845"/>
    </w:p>
    <w:p w14:paraId="2EDFF553" w14:textId="77777777" w:rsidR="002528D6" w:rsidRDefault="002528D6" w:rsidP="002528D6">
      <w:pPr>
        <w:rPr>
          <w:lang w:eastAsia="en-GB"/>
        </w:rPr>
      </w:pPr>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1846" w:name="_CRTable6_18_31"/>
      <w:r>
        <w:t xml:space="preserve">Table </w:t>
      </w:r>
      <w:bookmarkEnd w:id="1846"/>
      <w:r>
        <w:t>6.18.3-1: E2E data volume transfer time statistics</w:t>
      </w:r>
    </w:p>
    <w:tbl>
      <w:tblPr>
        <w:tblStyle w:val="Grilledutableau"/>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6F6DFBC9" w:rsidR="002528D6" w:rsidRDefault="002528D6">
            <w:pPr>
              <w:pStyle w:val="TAL"/>
            </w:pPr>
            <w:r>
              <w:t xml:space="preserve">Identifies a </w:t>
            </w:r>
            <w:del w:id="1847" w:author="Antoine G Mouquet (Orange)" w:date="2024-01-02T15:38:00Z">
              <w:r w:rsidDel="00002F86">
                <w:delText>UE</w:delText>
              </w:r>
            </w:del>
            <w:ins w:id="1848" w:author="EricssonUser" w:date="2023-12-29T13:03:00Z">
              <w:del w:id="1849" w:author="Antoine G Mouquet (Orange)" w:date="2024-01-02T15:38:00Z">
                <w:r w:rsidR="00396FB4" w:rsidDel="00002F86">
                  <w:delText xml:space="preserve"> by a </w:delText>
                </w:r>
              </w:del>
              <w:r w:rsidR="00396FB4">
                <w:t>SUPI</w:t>
              </w:r>
            </w:ins>
            <w:r>
              <w:t xml:space="preserve"> or </w:t>
            </w:r>
            <w:del w:id="1850" w:author="EricssonUser" w:date="2023-12-29T13:05:00Z">
              <w:r w:rsidDel="00623958">
                <w:delText>a group of UEs,</w:delText>
              </w:r>
            </w:del>
            <w:ins w:id="1851" w:author="EricssonUser" w:date="2023-12-29T13:05:00Z">
              <w:r w:rsidR="00623958">
                <w:t>a list of SUPIs</w:t>
              </w:r>
            </w:ins>
            <w:del w:id="1852" w:author="EricssonUser" w:date="2023-12-29T13:05:00Z">
              <w:r w:rsidDel="00B31200">
                <w:delText xml:space="preserve"> </w:delText>
              </w:r>
            </w:del>
            <w:del w:id="1853" w:author="EricssonUser" w:date="2023-12-29T13:03:00Z">
              <w:r w:rsidDel="00396FB4">
                <w:delText>e.g. a list of UE</w:delText>
              </w:r>
            </w:del>
            <w:ins w:id="1854" w:author="vivo1" w:date="2023-12-25T15:16:00Z">
              <w:del w:id="1855" w:author="EricssonUser" w:date="2023-12-29T13:03:00Z">
                <w:r w:rsidDel="00396FB4">
                  <w:delText>(</w:delText>
                </w:r>
              </w:del>
            </w:ins>
            <w:del w:id="1856" w:author="EricssonUser" w:date="2023-12-29T13:03:00Z">
              <w:r w:rsidDel="00396FB4">
                <w:delText>s</w:delText>
              </w:r>
            </w:del>
            <w:ins w:id="1857" w:author="vivo1" w:date="2023-12-25T15:16:00Z">
              <w:del w:id="1858" w:author="EricssonUser" w:date="2023-12-29T13:03:00Z">
                <w:r w:rsidDel="00396FB4">
                  <w:delText>)</w:delText>
                </w:r>
              </w:del>
            </w:ins>
            <w:del w:id="1859" w:author="EricssonUser" w:date="2023-12-29T13:03:00Z">
              <w:r w:rsidDel="00396FB4">
                <w:delText xml:space="preserve"> </w:delText>
              </w:r>
            </w:del>
            <w:r>
              <w:t>for which the statistic applies.</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s)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e.g.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e.g.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e.g.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1860" w:name="_CRTable6_18_32"/>
      <w:r>
        <w:lastRenderedPageBreak/>
        <w:t xml:space="preserve">Table </w:t>
      </w:r>
      <w:bookmarkEnd w:id="1860"/>
      <w:r>
        <w:t>6.18.3-2: E2E data volume transfer time predictions</w:t>
      </w:r>
    </w:p>
    <w:tbl>
      <w:tblPr>
        <w:tblStyle w:val="Grilledutableau"/>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1..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5612DDFC" w:rsidR="002528D6" w:rsidRDefault="002528D6">
            <w:pPr>
              <w:pStyle w:val="TAL"/>
            </w:pPr>
            <w:r>
              <w:t xml:space="preserve">Identifies a </w:t>
            </w:r>
            <w:del w:id="1861" w:author="EricssonUser" w:date="2023-12-29T13:05:00Z">
              <w:r w:rsidDel="00B31200">
                <w:delText xml:space="preserve">UE </w:delText>
              </w:r>
            </w:del>
            <w:ins w:id="1862" w:author="EricssonUser" w:date="2023-12-29T13:05:00Z">
              <w:r w:rsidR="00B31200">
                <w:t>SUPI or a l</w:t>
              </w:r>
            </w:ins>
            <w:ins w:id="1863" w:author="EricssonUser" w:date="2023-12-29T13:06:00Z">
              <w:r w:rsidR="00B31200">
                <w:t>ist of SUPIs</w:t>
              </w:r>
            </w:ins>
            <w:del w:id="1864" w:author="EricssonUser" w:date="2023-12-29T13:06:00Z">
              <w:r w:rsidDel="00B31200">
                <w:delText>or a group of UEs, e.g. a list of UE</w:delText>
              </w:r>
            </w:del>
            <w:ins w:id="1865" w:author="vivo1" w:date="2023-12-25T15:16:00Z">
              <w:del w:id="1866" w:author="EricssonUser" w:date="2023-12-29T13:06:00Z">
                <w:r w:rsidDel="00B31200">
                  <w:delText>(</w:delText>
                </w:r>
              </w:del>
            </w:ins>
            <w:del w:id="1867" w:author="EricssonUser" w:date="2023-12-29T13:06:00Z">
              <w:r w:rsidDel="00B31200">
                <w:delText>s</w:delText>
              </w:r>
            </w:del>
            <w:ins w:id="1868" w:author="vivo1" w:date="2023-12-25T15:16:00Z">
              <w:r>
                <w:t>)</w:t>
              </w:r>
            </w:ins>
            <w:r>
              <w:t xml:space="preserve"> for which the predictions applies.</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1..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77777777" w:rsidR="002528D6" w:rsidRDefault="002528D6">
            <w:pPr>
              <w:pStyle w:val="TAL"/>
            </w:pPr>
            <w:r>
              <w:t>List of E2E data volume transfer time prediction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77777777" w:rsidR="002528D6" w:rsidRDefault="002528D6">
            <w:pPr>
              <w:pStyle w:val="TAL"/>
            </w:pPr>
            <w:r>
              <w:t>Indicate the list of RAT type(s)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e.g.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e.g.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e.g.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Titre3"/>
      </w:pPr>
      <w:bookmarkStart w:id="1869" w:name="_Toc145930801"/>
      <w:r>
        <w:t>6.18.4</w:t>
      </w:r>
      <w:r>
        <w:tab/>
        <w:t>Procedures</w:t>
      </w:r>
      <w:bookmarkEnd w:id="1869"/>
    </w:p>
    <w:p w14:paraId="4E6E9816" w14:textId="77777777" w:rsidR="002528D6" w:rsidRDefault="002528D6" w:rsidP="002528D6">
      <w:pPr>
        <w:rPr>
          <w:lang w:eastAsia="en-GB"/>
        </w:rPr>
      </w:pPr>
      <w:r>
        <w:t>The NWDAF may provide E2E data volume transfer time analytics to a 5GC NF (e.g. AF, or NEF).</w:t>
      </w:r>
    </w:p>
    <w:bookmarkStart w:id="1870"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55pt;height:392.85pt" o:ole="">
            <v:imagedata r:id="rId101" o:title=""/>
          </v:shape>
          <o:OLEObject Type="Embed" ProgID="Visio.Drawing.15" ShapeID="_x0000_i1065" DrawAspect="Content" ObjectID="_1765716315" r:id="rId102"/>
        </w:object>
      </w:r>
    </w:p>
    <w:p w14:paraId="78E60DE4" w14:textId="77777777" w:rsidR="002528D6" w:rsidRDefault="002528D6" w:rsidP="002528D6">
      <w:pPr>
        <w:pStyle w:val="TF"/>
      </w:pPr>
      <w:r>
        <w:t xml:space="preserve">Figure </w:t>
      </w:r>
      <w:bookmarkEnd w:id="1870"/>
      <w:r>
        <w:t>6.18.4-1: Procedure for E2E data volume transfer time analytics</w:t>
      </w:r>
    </w:p>
    <w:p w14:paraId="2CAFDB44" w14:textId="77777777" w:rsidR="002528D6" w:rsidRDefault="002528D6" w:rsidP="002528D6">
      <w:pPr>
        <w:pStyle w:val="B1"/>
      </w:pPr>
      <w:r>
        <w:t>1.</w:t>
      </w:r>
      <w:r>
        <w:tab/>
        <w:t>The Consumer NF, e.g.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The NWDAF subscribes the service data from AMF in Table 6.18.2-2 using Namf_EventExposure_Subscribe service for collecting UE location(s) for a UE or a group of UE</w:t>
      </w:r>
      <w:ins w:id="1871" w:author="vivo1" w:date="2023-12-25T15:17:00Z">
        <w:del w:id="1872" w:author="EricssonUser" w:date="2023-12-29T13:10:00Z">
          <w:r w:rsidDel="00D45F39">
            <w:delText>(</w:delText>
          </w:r>
        </w:del>
      </w:ins>
      <w:r>
        <w:t>s</w:t>
      </w:r>
      <w:ins w:id="1873" w:author="vivo1" w:date="2023-12-25T15:17:00Z">
        <w:del w:id="1874" w:author="EricssonUser" w:date="2023-12-29T13:10:00Z">
          <w:r w:rsidDel="00D45F39">
            <w:delText>)</w:delText>
          </w:r>
        </w:del>
      </w:ins>
      <w:ins w:id="1875"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NWDAF subscribes to service data from SMF in Table 6.18.2-2 by invoking Nsmf_EventExposure_Subscrib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Nnef_EventExposure_Subscribe or Naf_EventExposure_Subscrib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The NWDAF provides the requested E2E data volume transfer time analytics to the consumer NF, using either Nnwdaf_AnalyticsInfo_Request response or Nnwdaf_AnalyticsSubscription_Notify, depending on the service used in step 1.</w:t>
      </w:r>
    </w:p>
    <w:p w14:paraId="4FFFF3FE" w14:textId="77777777" w:rsidR="002528D6" w:rsidRDefault="002528D6" w:rsidP="002528D6">
      <w:pPr>
        <w:pStyle w:val="B1"/>
      </w:pPr>
      <w:r>
        <w:t>5-7.</w:t>
      </w:r>
      <w:r>
        <w:tab/>
        <w:t>If the consumer NF subscribed to E2E data volume transfer time analytics in step 1, once the NWDAF generates new analytics for E2E data volume transfer time, it provides a notification using Nnwdaf_AnalyticsSubscription_Notify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Titre3"/>
      </w:pPr>
      <w:bookmarkStart w:id="1876" w:name="_Toc145930803"/>
      <w:r>
        <w:t>6.19.1</w:t>
      </w:r>
      <w:r>
        <w:tab/>
        <w:t>General</w:t>
      </w:r>
      <w:bookmarkEnd w:id="1876"/>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e.g.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1877" w:author="EricssonUser" w:date="2023-12-29T13:09:00Z">
        <w:r w:rsidR="0089586A">
          <w:t xml:space="preserve"> as defined in clause 6.1.3</w:t>
        </w:r>
      </w:ins>
      <w:del w:id="1878" w:author="EricssonUser" w:date="2023-12-29T13:09:00Z">
        <w:r w:rsidDel="0003093D">
          <w:delText>: a UE, a group of UE</w:delText>
        </w:r>
      </w:del>
      <w:ins w:id="1879" w:author="Ericsson00" w:date="2023-09-27T04:59:00Z">
        <w:del w:id="1880" w:author="EricssonUser" w:date="2023-12-29T13:09:00Z">
          <w:r w:rsidDel="0003093D">
            <w:delText>(</w:delText>
          </w:r>
        </w:del>
      </w:ins>
      <w:del w:id="1881" w:author="EricssonUser" w:date="2023-12-29T13:09:00Z">
        <w:r w:rsidDel="0003093D">
          <w:delText>s</w:delText>
        </w:r>
      </w:del>
      <w:ins w:id="1882" w:author="Ericsson00" w:date="2023-09-27T04:59:00Z">
        <w:del w:id="1883"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i.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Titre3"/>
      </w:pPr>
      <w:bookmarkStart w:id="1884" w:name="_Toc145930805"/>
      <w:r>
        <w:lastRenderedPageBreak/>
        <w:t>6.19.3</w:t>
      </w:r>
      <w:r>
        <w:tab/>
        <w:t>Output analytics</w:t>
      </w:r>
      <w:bookmarkEnd w:id="1884"/>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1885" w:name="_CRTable6_19_31"/>
      <w:r>
        <w:t xml:space="preserve">Table </w:t>
      </w:r>
      <w:bookmarkEnd w:id="1885"/>
      <w:r>
        <w:t>6.19.3-1: Relative proximity statistics</w:t>
      </w:r>
    </w:p>
    <w:tbl>
      <w:tblPr>
        <w:tblStyle w:val="Grilledutableau"/>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159FC32F" w:rsidR="00785CED" w:rsidRPr="007F3F9D" w:rsidRDefault="00785CED" w:rsidP="00D56E2F">
            <w:pPr>
              <w:pStyle w:val="TAL"/>
            </w:pPr>
            <w:r w:rsidRPr="004C31A1">
              <w:t xml:space="preserve">Identifies </w:t>
            </w:r>
            <w:del w:id="1886" w:author="EricssonUser" w:date="2023-12-29T13:11:00Z">
              <w:r w:rsidRPr="004C31A1" w:rsidDel="00F17C68">
                <w:delText xml:space="preserve">a </w:delText>
              </w:r>
            </w:del>
            <w:r w:rsidRPr="004C31A1">
              <w:t>group of UEs</w:t>
            </w:r>
            <w:ins w:id="1887" w:author="EricssonUser" w:date="2023-12-29T13:11:00Z">
              <w:r w:rsidR="00F17C68">
                <w:t xml:space="preserve"> by a list of Internal-Group-ID(s)</w:t>
              </w:r>
            </w:ins>
            <w:r w:rsidRPr="004C31A1">
              <w:t xml:space="preserve"> or a set of UEs, </w:t>
            </w:r>
            <w:ins w:id="1888" w:author="EricssonUser" w:date="2023-12-29T13:12:00Z">
              <w:r w:rsidR="006844C9">
                <w:t>by a</w:t>
              </w:r>
            </w:ins>
            <w:del w:id="1889" w:author="EricssonUser" w:date="2023-12-29T13:12:00Z">
              <w:r w:rsidRPr="004C31A1" w:rsidDel="00F17C68">
                <w:delText>e.g. internal group ID</w:delText>
              </w:r>
            </w:del>
            <w:del w:id="1890" w:author="EricssonUser" w:date="2023-12-29T13:11:00Z">
              <w:r w:rsidRPr="004C31A1" w:rsidDel="00F17C68">
                <w:delText>, external group ID</w:delText>
              </w:r>
            </w:del>
            <w:del w:id="1891" w:author="Peretz Feder" w:date="2023-12-31T17:54:00Z">
              <w:r w:rsidRPr="004C31A1" w:rsidDel="00AB7AB9">
                <w:delText>,</w:delText>
              </w:r>
            </w:del>
            <w:r w:rsidRPr="004C31A1">
              <w:t xml:space="preserve"> list of SUPIs</w:t>
            </w:r>
            <w:ins w:id="1892" w:author="EricssonUser" w:date="2023-12-29T13:12:00Z">
              <w:r w:rsidR="006844C9">
                <w:t xml:space="preserve"> or a</w:t>
              </w:r>
            </w:ins>
            <w:del w:id="1893" w:author="EricssonUser" w:date="2023-12-29T13:12:00Z">
              <w:r w:rsidRPr="004C31A1" w:rsidDel="006844C9">
                <w:delText>,</w:delText>
              </w:r>
            </w:del>
            <w:r w:rsidRPr="004C31A1">
              <w:t xml:space="preserve"> list of GPSIs</w:t>
            </w:r>
            <w:ins w:id="1894" w:author="EricssonUser" w:date="2023-12-29T13:12:00Z">
              <w:r w:rsidR="006844C9">
                <w:t>.</w:t>
              </w:r>
            </w:ins>
            <w:del w:id="1895" w:author="EricssonUser" w:date="2023-12-29T13:12:00Z">
              <w:r w:rsidRPr="004C31A1" w:rsidDel="006844C9">
                <w:delText xml:space="preserve"> or</w:delText>
              </w:r>
            </w:del>
            <w:del w:id="1896"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1..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1897" w:name="_CRTable6_19_32"/>
      <w:r>
        <w:t xml:space="preserve">Table </w:t>
      </w:r>
      <w:bookmarkEnd w:id="1897"/>
      <w:r>
        <w:t>6.19.3-2: Relative proximity predictions</w:t>
      </w:r>
    </w:p>
    <w:tbl>
      <w:tblPr>
        <w:tblStyle w:val="Grilledutableau"/>
        <w:tblW w:w="0" w:type="auto"/>
        <w:tblLook w:val="04A0" w:firstRow="1" w:lastRow="0" w:firstColumn="1" w:lastColumn="0" w:noHBand="0" w:noVBand="1"/>
      </w:tblPr>
      <w:tblGrid>
        <w:gridCol w:w="3127"/>
        <w:gridCol w:w="4918"/>
      </w:tblGrid>
      <w:tr w:rsidR="00785CED" w:rsidRPr="00A61F77" w14:paraId="5B5C801F" w14:textId="77777777" w:rsidTr="006844C9">
        <w:tc>
          <w:tcPr>
            <w:tcW w:w="3127" w:type="dxa"/>
          </w:tcPr>
          <w:p w14:paraId="50D76298" w14:textId="77777777" w:rsidR="00785CED" w:rsidRPr="00A61F77" w:rsidRDefault="00785CED" w:rsidP="00D56E2F">
            <w:pPr>
              <w:pStyle w:val="TAH"/>
            </w:pPr>
            <w:r w:rsidRPr="00A61F77">
              <w:t>Information</w:t>
            </w:r>
          </w:p>
        </w:tc>
        <w:tc>
          <w:tcPr>
            <w:tcW w:w="4918"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6844C9">
        <w:tc>
          <w:tcPr>
            <w:tcW w:w="3127" w:type="dxa"/>
          </w:tcPr>
          <w:p w14:paraId="06ABFECE" w14:textId="77777777" w:rsidR="006844C9" w:rsidRPr="007F3F9D" w:rsidRDefault="006844C9" w:rsidP="006844C9">
            <w:pPr>
              <w:pStyle w:val="TAL"/>
            </w:pPr>
            <w:r w:rsidRPr="004C31A1">
              <w:t>UE group ID or set of UE IDs</w:t>
            </w:r>
          </w:p>
        </w:tc>
        <w:tc>
          <w:tcPr>
            <w:tcW w:w="4918" w:type="dxa"/>
          </w:tcPr>
          <w:p w14:paraId="0F5ADAA3" w14:textId="00C58193" w:rsidR="006844C9" w:rsidRPr="007F3F9D" w:rsidRDefault="006844C9" w:rsidP="006844C9">
            <w:pPr>
              <w:pStyle w:val="TAL"/>
            </w:pPr>
            <w:r w:rsidRPr="004C31A1">
              <w:t xml:space="preserve">Identifies </w:t>
            </w:r>
            <w:del w:id="1898" w:author="EricssonUser" w:date="2023-12-29T13:11:00Z">
              <w:r w:rsidRPr="004C31A1" w:rsidDel="00F17C68">
                <w:delText xml:space="preserve">a </w:delText>
              </w:r>
            </w:del>
            <w:r w:rsidRPr="004C31A1">
              <w:t>group of UEs</w:t>
            </w:r>
            <w:ins w:id="1899" w:author="EricssonUser" w:date="2023-12-29T13:11:00Z">
              <w:r>
                <w:t xml:space="preserve"> by a list of Internal-Group-ID(s)</w:t>
              </w:r>
            </w:ins>
            <w:r w:rsidRPr="004C31A1">
              <w:t xml:space="preserve"> or a set of UEs, </w:t>
            </w:r>
            <w:ins w:id="1900" w:author="EricssonUser" w:date="2023-12-29T13:12:00Z">
              <w:r>
                <w:t>by a</w:t>
              </w:r>
            </w:ins>
            <w:del w:id="1901" w:author="EricssonUser" w:date="2023-12-29T13:12:00Z">
              <w:r w:rsidRPr="004C31A1" w:rsidDel="00F17C68">
                <w:delText>e.g. internal group ID</w:delText>
              </w:r>
            </w:del>
            <w:del w:id="1902" w:author="EricssonUser" w:date="2023-12-29T13:11:00Z">
              <w:r w:rsidRPr="004C31A1" w:rsidDel="00F17C68">
                <w:delText>, external group ID</w:delText>
              </w:r>
            </w:del>
            <w:r w:rsidRPr="004C31A1">
              <w:t>, list of SUPIs</w:t>
            </w:r>
            <w:ins w:id="1903" w:author="EricssonUser" w:date="2023-12-29T13:12:00Z">
              <w:r>
                <w:t xml:space="preserve"> or a</w:t>
              </w:r>
            </w:ins>
            <w:del w:id="1904" w:author="EricssonUser" w:date="2023-12-29T13:12:00Z">
              <w:r w:rsidRPr="004C31A1" w:rsidDel="006844C9">
                <w:delText>,</w:delText>
              </w:r>
            </w:del>
            <w:r w:rsidRPr="004C31A1">
              <w:t xml:space="preserve"> list of GPSIs</w:t>
            </w:r>
            <w:ins w:id="1905" w:author="EricssonUser" w:date="2023-12-29T13:12:00Z">
              <w:r>
                <w:t>.</w:t>
              </w:r>
            </w:ins>
            <w:del w:id="1906" w:author="EricssonUser" w:date="2023-12-29T13:12:00Z">
              <w:r w:rsidRPr="004C31A1" w:rsidDel="006844C9">
                <w:delText xml:space="preserve"> or</w:delText>
              </w:r>
            </w:del>
            <w:del w:id="1907" w:author="EricssonUser" w:date="2023-12-29T13:11:00Z">
              <w:r w:rsidRPr="004C31A1" w:rsidDel="00F17C68">
                <w:delText xml:space="preserve"> other external UE IDs</w:delText>
              </w:r>
            </w:del>
            <w:r w:rsidRPr="004C31A1">
              <w:t>.</w:t>
            </w:r>
          </w:p>
        </w:tc>
      </w:tr>
      <w:tr w:rsidR="006844C9" w:rsidRPr="007F3F9D" w14:paraId="36012C73" w14:textId="77777777" w:rsidTr="006844C9">
        <w:tc>
          <w:tcPr>
            <w:tcW w:w="3127" w:type="dxa"/>
          </w:tcPr>
          <w:p w14:paraId="4412464C" w14:textId="77777777" w:rsidR="006844C9" w:rsidRPr="007F3F9D" w:rsidRDefault="006844C9" w:rsidP="006844C9">
            <w:pPr>
              <w:pStyle w:val="TAL"/>
            </w:pPr>
            <w:r w:rsidRPr="004C31A1">
              <w:t>Time slot entry (1..max)</w:t>
            </w:r>
          </w:p>
        </w:tc>
        <w:tc>
          <w:tcPr>
            <w:tcW w:w="4918"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6844C9">
        <w:tc>
          <w:tcPr>
            <w:tcW w:w="3127" w:type="dxa"/>
          </w:tcPr>
          <w:p w14:paraId="6613112A" w14:textId="77777777" w:rsidR="006844C9" w:rsidRPr="004C31A1" w:rsidRDefault="006844C9" w:rsidP="006844C9">
            <w:pPr>
              <w:pStyle w:val="TAL"/>
            </w:pPr>
            <w:r w:rsidRPr="004C31A1">
              <w:t xml:space="preserve">  &gt;Time slot start</w:t>
            </w:r>
          </w:p>
        </w:tc>
        <w:tc>
          <w:tcPr>
            <w:tcW w:w="4918"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6844C9">
        <w:tc>
          <w:tcPr>
            <w:tcW w:w="3127" w:type="dxa"/>
          </w:tcPr>
          <w:p w14:paraId="13C02279" w14:textId="77777777" w:rsidR="006844C9" w:rsidRPr="004C31A1" w:rsidRDefault="006844C9" w:rsidP="006844C9">
            <w:pPr>
              <w:pStyle w:val="TAL"/>
            </w:pPr>
            <w:r w:rsidRPr="004C31A1">
              <w:t xml:space="preserve">  &gt; Duration</w:t>
            </w:r>
          </w:p>
        </w:tc>
        <w:tc>
          <w:tcPr>
            <w:tcW w:w="4918"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6844C9">
        <w:tc>
          <w:tcPr>
            <w:tcW w:w="3127" w:type="dxa"/>
          </w:tcPr>
          <w:p w14:paraId="4E999FBF" w14:textId="77777777" w:rsidR="006844C9" w:rsidRPr="004C31A1" w:rsidRDefault="006844C9" w:rsidP="006844C9">
            <w:pPr>
              <w:pStyle w:val="TAL"/>
            </w:pPr>
            <w:r w:rsidRPr="004C31A1">
              <w:t xml:space="preserve">  &gt; UE proximity attributes</w:t>
            </w:r>
          </w:p>
        </w:tc>
        <w:tc>
          <w:tcPr>
            <w:tcW w:w="4918"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6844C9">
        <w:tc>
          <w:tcPr>
            <w:tcW w:w="3127" w:type="dxa"/>
          </w:tcPr>
          <w:p w14:paraId="2706F40C" w14:textId="77777777" w:rsidR="006844C9" w:rsidRPr="004C31A1" w:rsidRDefault="006844C9" w:rsidP="006844C9">
            <w:pPr>
              <w:pStyle w:val="TAL"/>
            </w:pPr>
            <w:r w:rsidRPr="004C31A1">
              <w:t xml:space="preserve">      &gt;&gt; relative proximity information</w:t>
            </w:r>
          </w:p>
        </w:tc>
        <w:tc>
          <w:tcPr>
            <w:tcW w:w="4918"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6844C9">
        <w:tc>
          <w:tcPr>
            <w:tcW w:w="3127" w:type="dxa"/>
          </w:tcPr>
          <w:p w14:paraId="4984F26E" w14:textId="77777777" w:rsidR="006844C9" w:rsidRPr="004C31A1" w:rsidRDefault="006844C9" w:rsidP="006844C9">
            <w:pPr>
              <w:pStyle w:val="TAL"/>
            </w:pPr>
            <w:r w:rsidRPr="004C31A1">
              <w:t xml:space="preserve">      &gt;&gt; Confidence</w:t>
            </w:r>
          </w:p>
        </w:tc>
        <w:tc>
          <w:tcPr>
            <w:tcW w:w="4918"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6844C9">
        <w:tc>
          <w:tcPr>
            <w:tcW w:w="3127" w:type="dxa"/>
          </w:tcPr>
          <w:p w14:paraId="2AEDEB27" w14:textId="77777777" w:rsidR="006844C9" w:rsidRPr="004C31A1" w:rsidRDefault="006844C9" w:rsidP="006844C9">
            <w:pPr>
              <w:pStyle w:val="TAL"/>
            </w:pPr>
            <w:r w:rsidRPr="004C31A1">
              <w:t xml:space="preserve">      &gt;&gt; Sampling Ratio</w:t>
            </w:r>
          </w:p>
        </w:tc>
        <w:tc>
          <w:tcPr>
            <w:tcW w:w="4918"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6844C9">
        <w:tc>
          <w:tcPr>
            <w:tcW w:w="312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4918" w:type="dxa"/>
          </w:tcPr>
          <w:p w14:paraId="7544F8F3" w14:textId="77777777" w:rsidR="006844C9" w:rsidRPr="004C31A1" w:rsidRDefault="006844C9" w:rsidP="006844C9">
            <w:pPr>
              <w:pStyle w:val="TAL"/>
            </w:pPr>
          </w:p>
        </w:tc>
      </w:tr>
      <w:tr w:rsidR="006844C9" w:rsidRPr="007F3F9D" w14:paraId="20D5C24A" w14:textId="77777777" w:rsidTr="006844C9">
        <w:tc>
          <w:tcPr>
            <w:tcW w:w="3127" w:type="dxa"/>
          </w:tcPr>
          <w:p w14:paraId="574CE305" w14:textId="77777777" w:rsidR="006844C9" w:rsidRPr="004C31A1" w:rsidRDefault="006844C9" w:rsidP="006844C9">
            <w:pPr>
              <w:pStyle w:val="TAL"/>
            </w:pPr>
            <w:r w:rsidRPr="004C31A1">
              <w:t xml:space="preserve">  &gt; Time To Collision</w:t>
            </w:r>
          </w:p>
        </w:tc>
        <w:tc>
          <w:tcPr>
            <w:tcW w:w="4918"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6844C9">
        <w:tc>
          <w:tcPr>
            <w:tcW w:w="3127" w:type="dxa"/>
          </w:tcPr>
          <w:p w14:paraId="438B5E49" w14:textId="77777777" w:rsidR="006844C9" w:rsidRPr="004C31A1" w:rsidRDefault="006844C9" w:rsidP="006844C9">
            <w:pPr>
              <w:pStyle w:val="TAL"/>
            </w:pPr>
            <w:r w:rsidRPr="004C31A1">
              <w:t xml:space="preserve">  &gt; Confidence</w:t>
            </w:r>
          </w:p>
        </w:tc>
        <w:tc>
          <w:tcPr>
            <w:tcW w:w="4918"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6844C9">
        <w:tc>
          <w:tcPr>
            <w:tcW w:w="3127" w:type="dxa"/>
          </w:tcPr>
          <w:p w14:paraId="1245D78F" w14:textId="77777777" w:rsidR="006844C9" w:rsidRPr="004C31A1" w:rsidRDefault="006844C9" w:rsidP="006844C9">
            <w:pPr>
              <w:pStyle w:val="TAL"/>
            </w:pPr>
            <w:r w:rsidRPr="004C31A1">
              <w:t xml:space="preserve">  &gt; Accuracy</w:t>
            </w:r>
          </w:p>
        </w:tc>
        <w:tc>
          <w:tcPr>
            <w:tcW w:w="4918"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6844C9">
        <w:tc>
          <w:tcPr>
            <w:tcW w:w="8045"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Titre3"/>
      </w:pPr>
      <w:r>
        <w:lastRenderedPageBreak/>
        <w:t>6.19.4</w:t>
      </w:r>
      <w:r>
        <w:tab/>
        <w:t>Procedures</w:t>
      </w:r>
    </w:p>
    <w:p w14:paraId="2E924ED2" w14:textId="77777777" w:rsidR="00785CED" w:rsidRDefault="00785CED" w:rsidP="00785CED">
      <w:pPr>
        <w:pStyle w:val="TH"/>
      </w:pPr>
      <w:del w:id="1908" w:author="KDDI_r0" w:date="2023-09-25T16:04:00Z">
        <w:r w:rsidRPr="00E228F7" w:rsidDel="009918B6">
          <w:object w:dxaOrig="18216" w:dyaOrig="12612" w14:anchorId="0214A09B">
            <v:shape id="_x0000_i1066" type="#_x0000_t75" style="width:479.8pt;height:358.25pt" o:ole="">
              <v:imagedata r:id="rId103" o:title=""/>
            </v:shape>
            <o:OLEObject Type="Embed" ProgID="Visio.Drawing.15" ShapeID="_x0000_i1066" DrawAspect="Content" ObjectID="_1765716316" r:id="rId104"/>
          </w:object>
        </w:r>
      </w:del>
    </w:p>
    <w:p w14:paraId="3DE69492" w14:textId="77777777" w:rsidR="00785CED" w:rsidRDefault="00785CED" w:rsidP="00785CED">
      <w:pPr>
        <w:pStyle w:val="TH"/>
      </w:pPr>
      <w:ins w:id="1909" w:author="KDDI_r0" w:date="2023-09-25T16:03:00Z">
        <w:r w:rsidRPr="00E228F7">
          <w:object w:dxaOrig="18217" w:dyaOrig="12613" w14:anchorId="6C620DB5">
            <v:shape id="_x0000_i1067" type="#_x0000_t75" style="width:479.8pt;height:358.25pt" o:ole="">
              <v:imagedata r:id="rId105" o:title=""/>
            </v:shape>
            <o:OLEObject Type="Embed" ProgID="Visio.Drawing.15" ShapeID="_x0000_i1067" DrawAspect="Content" ObjectID="_1765716317" r:id="rId106"/>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The Consumer NF/AF sends a request to the NWDAF for analytics related to relative proximity, using either the Nnwdaf_AnalyticsInfo or Nnwdaf_AnalyticsSubscription service.</w:t>
      </w:r>
    </w:p>
    <w:p w14:paraId="61ED4554" w14:textId="078620DF" w:rsidR="00785CED" w:rsidRDefault="00785CED" w:rsidP="00785CED">
      <w:pPr>
        <w:pStyle w:val="B1"/>
      </w:pPr>
      <w:r>
        <w:tab/>
      </w:r>
      <w:r w:rsidR="005178A7">
        <w:t xml:space="preserve">The Analytics ID is set to "Relative Proximity". The target for analytics reporting </w:t>
      </w:r>
      <w:del w:id="1910" w:author="EricssonUser" w:date="2023-12-29T11:41:00Z">
        <w:r w:rsidR="005178A7" w:rsidDel="00F20B15">
          <w:delText>can be a single UE, group of UEs or any UE</w:delText>
        </w:r>
      </w:del>
      <w:ins w:id="1911"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The NWDAF collects input data from GMLC as defined in Table 6.19.2-3 using the Ngmlc_Location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Titre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1912"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e.g.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6D929481" w:rsidR="00785CED" w:rsidRDefault="00785CED" w:rsidP="00785CED">
      <w:pPr>
        <w:pStyle w:val="B1"/>
      </w:pPr>
      <w:r>
        <w:t>-</w:t>
      </w:r>
      <w:r>
        <w:tab/>
        <w:t>Target of Analytics Reporting</w:t>
      </w:r>
      <w:ins w:id="1913" w:author="Peretz Feder" w:date="2023-12-31T20:23:00Z">
        <w:r w:rsidR="00476A41">
          <w:t xml:space="preserve"> </w:t>
        </w:r>
        <w:r w:rsidR="00476A41" w:rsidRPr="00476A41">
          <w:rPr>
            <w:highlight w:val="yellow"/>
          </w:rPr>
          <w:t>as</w:t>
        </w:r>
      </w:ins>
      <w:ins w:id="1914" w:author="Peretz Feder" w:date="2023-12-31T20:24:00Z">
        <w:r w:rsidR="00476A41" w:rsidRPr="00476A41">
          <w:rPr>
            <w:highlight w:val="yellow"/>
          </w:rPr>
          <w:t xml:space="preserve"> defined in clause 6.1.3. </w:t>
        </w:r>
      </w:ins>
      <w:del w:id="1915" w:author="Peretz Feder" w:date="2023-12-31T20:24:00Z">
        <w:r w:rsidRPr="00476A41" w:rsidDel="00476A41">
          <w:rPr>
            <w:highlight w:val="yellow"/>
          </w:rPr>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The Application Id provided by the consumer is known by the network, i.e. corresponds to an Application Id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i.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Titre3"/>
      </w:pPr>
      <w:bookmarkStart w:id="1916" w:name="_Toc145930810"/>
      <w:r>
        <w:t>6.20.3</w:t>
      </w:r>
      <w:r>
        <w:tab/>
        <w:t>Output Analytics</w:t>
      </w:r>
      <w:bookmarkEnd w:id="1916"/>
    </w:p>
    <w:p w14:paraId="3E4A44DA" w14:textId="3AE2E7AB" w:rsidR="00785CED" w:rsidRDefault="00785CED" w:rsidP="00785CED">
      <w:r>
        <w:t>The NWDAF collects input data from the UPF, via SMF when the request is for a UE or a group of UEs</w:t>
      </w:r>
      <w:ins w:id="1917"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1918" w:name="_CRTable6_20_31"/>
      <w:r>
        <w:lastRenderedPageBreak/>
        <w:t xml:space="preserve">Table </w:t>
      </w:r>
      <w:bookmarkEnd w:id="1918"/>
      <w:r>
        <w:t>6.20.3-1: PDU Session traffic statistics</w:t>
      </w:r>
    </w:p>
    <w:tbl>
      <w:tblPr>
        <w:tblStyle w:val="Grilledutableau"/>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e.g.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Titre3"/>
      </w:pPr>
      <w:r>
        <w:t>6.20.4</w:t>
      </w:r>
      <w:r>
        <w:tab/>
        <w:t>Procedures</w:t>
      </w:r>
    </w:p>
    <w:p w14:paraId="4EEA37A9" w14:textId="77777777" w:rsidR="00785CED" w:rsidRDefault="00785CED" w:rsidP="00785CED">
      <w:pPr>
        <w:rPr>
          <w:ins w:id="1919" w:author="KDDI_r0" w:date="2023-09-25T15:53:00Z"/>
        </w:rPr>
      </w:pPr>
      <w:r>
        <w:t>The procedure for deriving PDU Session traffic is shown below.</w:t>
      </w:r>
    </w:p>
    <w:p w14:paraId="0A663726" w14:textId="77777777" w:rsidR="00785CED" w:rsidRDefault="00785CED" w:rsidP="00785CED">
      <w:ins w:id="1920" w:author="KDDI_r0" w:date="2023-09-25T15:53:00Z">
        <w:r w:rsidRPr="0002771E">
          <w:object w:dxaOrig="13753" w:dyaOrig="8197" w14:anchorId="7BC0B595">
            <v:shape id="_x0000_i1068" type="#_x0000_t75" style="width:481.55pt;height:285.7pt" o:ole="">
              <v:imagedata r:id="rId107" o:title=""/>
            </v:shape>
            <o:OLEObject Type="Embed" ProgID="Visio.Drawing.15" ShapeID="_x0000_i1068" DrawAspect="Content" ObjectID="_1765716318" r:id="rId108"/>
          </w:object>
        </w:r>
      </w:ins>
    </w:p>
    <w:p w14:paraId="0E5E5DBC" w14:textId="77777777" w:rsidR="00785CED" w:rsidDel="009918B6" w:rsidRDefault="00785CED" w:rsidP="00785CED">
      <w:pPr>
        <w:pStyle w:val="TH"/>
        <w:rPr>
          <w:del w:id="1921" w:author="KDDI_r0" w:date="2023-09-25T15:54:00Z"/>
        </w:rPr>
      </w:pPr>
      <w:del w:id="1922" w:author="KDDI_r0" w:date="2023-09-25T15:53:00Z">
        <w:r w:rsidRPr="0002771E" w:rsidDel="009918B6">
          <w:object w:dxaOrig="13753" w:dyaOrig="8197" w14:anchorId="2B030154">
            <v:shape id="_x0000_i1069" type="#_x0000_t75" style="width:481.55pt;height:285.7pt" o:ole="">
              <v:imagedata r:id="rId109" o:title=""/>
            </v:shape>
            <o:OLEObject Type="Embed" ProgID="Visio.Drawing.15" ShapeID="_x0000_i1069" DrawAspect="Content" ObjectID="_1765716319" r:id="rId110"/>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e.g.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i.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77777777"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14CB14D8" w14:textId="77777777" w:rsidR="00785CED" w:rsidRDefault="00785CED" w:rsidP="00785CED">
      <w:pPr>
        <w:pStyle w:val="B1"/>
      </w:pPr>
      <w:r>
        <w:tab/>
        <w:t>The UPF reports volume measurements for the PDU Session with per application granularity, the report includes volume measurements and provide the application related information, i.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1923" w:author="Antoine Mouquet (Orange)" w:date="2023-09-29T15:16:00Z">
        <w:r>
          <w:t>provides the analytics as defined in Table 6.20.3-1 using either the Nnwdaf_AnalyticsInfo_Request response or Nnwdaf_AnalyticsSubscription_Subscribe_Notify, depending on the service used in step 1</w:t>
        </w:r>
      </w:ins>
      <w:del w:id="1924"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Titre3"/>
      </w:pPr>
      <w:bookmarkStart w:id="1925" w:name="_Toc145930816"/>
      <w:r>
        <w:t>6.21.4</w:t>
      </w:r>
      <w:r>
        <w:tab/>
        <w:t>Procedures</w:t>
      </w:r>
      <w:bookmarkEnd w:id="1925"/>
    </w:p>
    <w:p w14:paraId="677FF3D6" w14:textId="77777777" w:rsidR="00DC2DC8" w:rsidRDefault="00DC2DC8" w:rsidP="00DC2DC8">
      <w:pPr>
        <w:rPr>
          <w:lang w:eastAsia="en-GB"/>
        </w:rPr>
      </w:pPr>
      <w:r>
        <w:t>Figure 6.21.4-1 depicts the procedure for movement behaviour analytics provided by NWDAF.</w:t>
      </w:r>
    </w:p>
    <w:bookmarkStart w:id="1926" w:name="_CRFigure6_21_41"/>
    <w:p w14:paraId="32BA4C48" w14:textId="630BBB12" w:rsidR="00DC2DC8" w:rsidRDefault="00DC2DC8" w:rsidP="00DC2DC8">
      <w:pPr>
        <w:pStyle w:val="TH"/>
      </w:pPr>
      <w:del w:id="1927" w:author="vivo1" w:date="2023-12-25T15:27:00Z">
        <w:r w:rsidDel="00DC2DC8">
          <w:rPr>
            <w:noProof/>
            <w:lang w:eastAsia="zh-CN"/>
          </w:rPr>
          <w:object w:dxaOrig="7620" w:dyaOrig="5355" w14:anchorId="23C569FE">
            <v:shape id="_x0000_i1070" type="#_x0000_t75" alt="" style="width:380.75pt;height:267.25pt;mso-width-percent:0;mso-height-percent:0;mso-width-percent:0;mso-height-percent:0" o:ole="">
              <v:imagedata r:id="rId111" o:title=""/>
            </v:shape>
            <o:OLEObject Type="Embed" ProgID="Visio.Drawing.15" ShapeID="_x0000_i1070" DrawAspect="Content" ObjectID="_1765716320" r:id="rId112"/>
          </w:object>
        </w:r>
      </w:del>
      <w:ins w:id="1928" w:author="vivo1" w:date="2023-12-25T15:27:00Z">
        <w:r>
          <w:rPr>
            <w:noProof/>
            <w:lang w:eastAsia="zh-CN"/>
          </w:rPr>
          <w:object w:dxaOrig="7951" w:dyaOrig="5566" w14:anchorId="0E174991">
            <v:shape id="_x0000_i1071" type="#_x0000_t75" alt="" style="width:397.45pt;height:278.2pt" o:ole="">
              <v:imagedata r:id="rId113" o:title=""/>
            </v:shape>
            <o:OLEObject Type="Embed" ProgID="Visio.Drawing.15" ShapeID="_x0000_i1071" DrawAspect="Content" ObjectID="_1765716321" r:id="rId114"/>
          </w:object>
        </w:r>
      </w:ins>
    </w:p>
    <w:p w14:paraId="300D4371" w14:textId="56D9A683" w:rsidR="00DC2DC8" w:rsidRDefault="00DC2DC8" w:rsidP="00DC2DC8">
      <w:pPr>
        <w:pStyle w:val="TF"/>
      </w:pPr>
      <w:r>
        <w:t xml:space="preserve">Figure </w:t>
      </w:r>
      <w:bookmarkEnd w:id="1926"/>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The NWDAF provides the analytics as defined in Table 6.21.3-1 and Table 6.21.3-2 using either the Nnwdaf_AnalyticsInfo_Request response or Nnwdaf_AnalyticsSubscription_Notify,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Titre2"/>
      </w:pPr>
      <w:bookmarkStart w:id="1929" w:name="_Toc145930818"/>
      <w:r w:rsidRPr="005D2CF1">
        <w:rPr>
          <w:lang w:eastAsia="zh-CN"/>
        </w:rPr>
        <w:t>7.1</w:t>
      </w:r>
      <w:r w:rsidRPr="005D2CF1">
        <w:tab/>
        <w:t>General</w:t>
      </w:r>
      <w:bookmarkEnd w:id="1929"/>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1930" w:name="_CRTable7_11"/>
      <w:r w:rsidRPr="005D2CF1">
        <w:lastRenderedPageBreak/>
        <w:t xml:space="preserve">Table </w:t>
      </w:r>
      <w:bookmarkEnd w:id="1930"/>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r w:rsidRPr="005D2CF1">
              <w:t>Nnwdaf_AnalyticsSubscription</w:t>
            </w:r>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r w:rsidRPr="005D2CF1">
              <w:t>Nnwdaf_AnalyticsInfo</w:t>
            </w:r>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r>
              <w:t>ContextTransfer</w:t>
            </w:r>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r w:rsidRPr="00E9603C">
              <w:t>N</w:t>
            </w:r>
            <w:r>
              <w:t>nwdaf</w:t>
            </w:r>
            <w:r w:rsidRPr="00E9603C">
              <w:t>_DataManagement</w:t>
            </w:r>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r w:rsidRPr="00FB5E70">
              <w:t>Nnwdaf_MLModelProvision</w:t>
            </w:r>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r>
              <w:t>Nnwdaf_MLModelInfo</w:t>
            </w:r>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r>
              <w:t>Nnwdaf_MLModelMonitor</w:t>
            </w:r>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r>
              <w:t>Nnwdaf_MLModelTraining</w:t>
            </w:r>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r>
              <w:t>Nnwdaf_MLModelTrainingInfo</w:t>
            </w:r>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r>
              <w:t>Nnwdaf_RoamingAnalytics</w:t>
            </w:r>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r>
              <w:t>Nnwdaf_RoamingData</w:t>
            </w:r>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How OAM consumes Nnwdaf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How CEF consumes Nnwdaf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The Nnwdaf_MLModelProvision service and the Nnwdaf_MLModelInfo service are provided by an NWDAF containing MTLF and consumed by an NWDAF containing AnLF.</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1931" w:name="_CRTable7_12"/>
      <w:r w:rsidRPr="005D2CF1">
        <w:lastRenderedPageBreak/>
        <w:t xml:space="preserve">Table </w:t>
      </w:r>
      <w:bookmarkEnd w:id="1931"/>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i.e. areas of interest) or network slice(s) where a UE, or a group of UE</w:t>
            </w:r>
            <w:ins w:id="1932" w:author="Ericsson00" w:date="2023-09-27T04:38:00Z">
              <w:del w:id="1933" w:author="EricssonUser" w:date="2023-12-29T13:28:00Z">
                <w:r w:rsidDel="00FC368D">
                  <w:delText>(</w:delText>
                </w:r>
              </w:del>
            </w:ins>
            <w:r>
              <w:t>s</w:t>
            </w:r>
            <w:ins w:id="1934" w:author="Ericsson00" w:date="2023-09-27T04:38:00Z">
              <w:del w:id="1935"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1936" w:author="Jing Yue_r0" w:date="2023-09-21T10:14:00Z"/>
        </w:trPr>
        <w:tc>
          <w:tcPr>
            <w:tcW w:w="1951" w:type="dxa"/>
          </w:tcPr>
          <w:p w14:paraId="598A6BA8" w14:textId="77777777" w:rsidR="00785CED" w:rsidRDefault="00785CED" w:rsidP="00D56E2F">
            <w:pPr>
              <w:pStyle w:val="TAL"/>
              <w:rPr>
                <w:ins w:id="1937" w:author="Jing Yue_r0" w:date="2023-09-21T10:14:00Z"/>
              </w:rPr>
            </w:pPr>
            <w:ins w:id="1938"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1939" w:author="Jing Yue_r0" w:date="2023-09-21T10:14:00Z"/>
              </w:rPr>
            </w:pPr>
            <w:ins w:id="1940" w:author="Jing Yue_r0" w:date="2023-09-21T10:14:00Z">
              <w:r>
                <w:t xml:space="preserve">Analytics ID: </w:t>
              </w:r>
            </w:ins>
            <w:ins w:id="1941" w:author="Jing Yue_r0" w:date="2023-09-21T10:15:00Z">
              <w:r w:rsidRPr="000F77DF">
                <w:t>PDU Session traffic</w:t>
              </w:r>
            </w:ins>
          </w:p>
        </w:tc>
        <w:tc>
          <w:tcPr>
            <w:tcW w:w="4252" w:type="dxa"/>
          </w:tcPr>
          <w:p w14:paraId="72F971E0" w14:textId="77777777" w:rsidR="00785CED" w:rsidRDefault="00785CED" w:rsidP="00D56E2F">
            <w:pPr>
              <w:pStyle w:val="TAL"/>
              <w:rPr>
                <w:ins w:id="1942" w:author="Jing Yue_r0" w:date="2023-09-21T10:14:00Z"/>
              </w:rPr>
            </w:pPr>
            <w:ins w:id="1943" w:author="Jing Yue_r0" w:date="2023-09-21T10:14:00Z">
              <w:r>
                <w:t xml:space="preserve">Statistics </w:t>
              </w:r>
            </w:ins>
            <w:ins w:id="1944" w:author="Jing Yue_r0" w:date="2023-09-21T10:15:00Z">
              <w:r w:rsidRPr="001B3B7A">
                <w:t>on whether traffic of UEs via one or multiple PDU sessions is according to the information provide</w:t>
              </w:r>
            </w:ins>
            <w:ins w:id="1945" w:author="EricssonUser" w:date="2023-10-25T15:57:00Z">
              <w:r>
                <w:t>d</w:t>
              </w:r>
            </w:ins>
            <w:ins w:id="1946" w:author="Jing Yue_r0" w:date="2023-09-21T10:15:00Z">
              <w:r w:rsidRPr="001B3B7A">
                <w:t xml:space="preserve"> by the service consumer</w:t>
              </w:r>
            </w:ins>
            <w:ins w:id="1947"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Titre3"/>
      </w:pPr>
      <w:bookmarkStart w:id="1948" w:name="_Toc145930820"/>
      <w:r w:rsidRPr="005D2CF1">
        <w:t>7.2.1</w:t>
      </w:r>
      <w:r w:rsidRPr="005D2CF1">
        <w:tab/>
        <w:t>General</w:t>
      </w:r>
      <w:bookmarkEnd w:id="1948"/>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1949" w:author="vivo1" w:date="2023-09-26T15:44:00Z">
        <w:r w:rsidDel="00AB2ED6">
          <w:delText>analytics accuracy information</w:delText>
        </w:r>
      </w:del>
      <w:ins w:id="1950"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1951" w:author="vivo1" w:date="2023-09-26T15:44:00Z">
        <w:r w:rsidDel="00AB2ED6">
          <w:delText>analytics accuracy information</w:delText>
        </w:r>
      </w:del>
      <w:ins w:id="1952" w:author="vivo1" w:date="2023-09-26T15:44:00Z">
        <w:r w:rsidR="00AB2ED6">
          <w:t>Analytics Accuracy Information</w:t>
        </w:r>
      </w:ins>
      <w:r w:rsidRPr="005D2CF1">
        <w:t xml:space="preserve"> is accepted by the</w:t>
      </w:r>
      <w:r>
        <w:t xml:space="preserve"> </w:t>
      </w:r>
      <w:r w:rsidRPr="005D2CF1">
        <w:t>NWDAF</w:t>
      </w:r>
      <w:r>
        <w:t xml:space="preserve"> containing AnLF</w:t>
      </w:r>
      <w:r w:rsidRPr="005D2CF1">
        <w:t>, the consumer receives from the NWDAF an identifier (Subscription Correlation ID) allowing to further manage (modify, delete) this subscription. The modification of Analytics</w:t>
      </w:r>
      <w:r>
        <w:t xml:space="preserve"> and optionally </w:t>
      </w:r>
      <w:del w:id="1953" w:author="vivo1" w:date="2023-09-26T15:44:00Z">
        <w:r w:rsidDel="00AB2ED6">
          <w:delText>analytics accuracy information</w:delText>
        </w:r>
      </w:del>
      <w:ins w:id="1954"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Titre3"/>
      </w:pPr>
      <w:bookmarkStart w:id="1955" w:name="_CR7_2_2"/>
      <w:bookmarkStart w:id="1956" w:name="_Toc145930821"/>
      <w:bookmarkEnd w:id="1955"/>
      <w:r w:rsidRPr="005D2CF1">
        <w:t>7.2.2</w:t>
      </w:r>
      <w:r w:rsidRPr="005D2CF1">
        <w:tab/>
        <w:t>Nnwdaf_AnalyticsSubscription_Subscribe service operation</w:t>
      </w:r>
      <w:bookmarkEnd w:id="1956"/>
    </w:p>
    <w:p w14:paraId="1519EB2D" w14:textId="77777777" w:rsidR="008B583E" w:rsidRPr="005D2CF1" w:rsidRDefault="008B583E" w:rsidP="008B583E">
      <w:pPr>
        <w:rPr>
          <w:b/>
        </w:rPr>
      </w:pPr>
      <w:r w:rsidRPr="005D2CF1">
        <w:rPr>
          <w:b/>
        </w:rPr>
        <w:t xml:space="preserve">Service operation name: </w:t>
      </w:r>
      <w:r w:rsidRPr="005D2CF1">
        <w:t>Nnwdaf_AnalyticsSubscription_Subscribe.</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1957" w:author="vivo1" w:date="2023-09-26T15:44:00Z">
        <w:r w:rsidDel="00AB2ED6">
          <w:rPr>
            <w:lang w:eastAsia="zh-CN"/>
          </w:rPr>
          <w:delText>analytics accuracy information</w:delText>
        </w:r>
      </w:del>
      <w:ins w:id="1958"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SUPImax)</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lastRenderedPageBreak/>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Information of previous analytics subscription, i.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1959" w:author="vivo1" w:date="2023-09-26T16:56:00Z">
        <w:r w:rsidDel="00D2118A">
          <w:rPr>
            <w:lang w:eastAsia="zh-CN"/>
          </w:rPr>
          <w:delText>Analytics feedback information</w:delText>
        </w:r>
      </w:del>
      <w:ins w:id="1960"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1961" w:author="vivo1" w:date="2023-09-26T16:56:00Z">
        <w:r w:rsidDel="00D2118A">
          <w:rPr>
            <w:lang w:eastAsia="zh-CN"/>
          </w:rPr>
          <w:delText>Analytics feedback information</w:delText>
        </w:r>
      </w:del>
      <w:ins w:id="1962"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37855411"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When the Target of Analytics Reporting is a SUPI or a GPSI then the subscription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Titre3"/>
        <w:rPr>
          <w:lang w:eastAsia="zh-CN"/>
        </w:rPr>
      </w:pPr>
      <w:bookmarkStart w:id="1963" w:name="_Toc145930823"/>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963"/>
    </w:p>
    <w:p w14:paraId="600666BF" w14:textId="77777777" w:rsidR="00F502B4" w:rsidRPr="005D2CF1" w:rsidRDefault="00F502B4" w:rsidP="00F502B4">
      <w:pPr>
        <w:rPr>
          <w:b/>
        </w:rPr>
      </w:pPr>
      <w:r w:rsidRPr="005D2CF1">
        <w:rPr>
          <w:b/>
        </w:rPr>
        <w:t xml:space="preserve">Service operation name: </w:t>
      </w:r>
      <w:r w:rsidRPr="005D2CF1">
        <w:t>Nnwdaf_AnalyticsSubscription_Notify.</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1964" w:author="vivo1" w:date="2023-09-26T15:44:00Z">
        <w:r w:rsidDel="00AB2ED6">
          <w:rPr>
            <w:lang w:eastAsia="zh-CN"/>
          </w:rPr>
          <w:delText>analytics accuracy information</w:delText>
        </w:r>
      </w:del>
      <w:ins w:id="1965"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Inputs, Required:</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1966" w:author="vivo1" w:date="2023-09-26T15:44:00Z">
        <w:r w:rsidDel="00AB2ED6">
          <w:delText>Analytics Accuracy information</w:delText>
        </w:r>
      </w:del>
      <w:ins w:id="1967"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Titre3"/>
        <w:rPr>
          <w:lang w:eastAsia="zh-CN"/>
        </w:rPr>
      </w:pPr>
      <w:bookmarkStart w:id="1968" w:name="_Toc145930824"/>
      <w:r>
        <w:rPr>
          <w:lang w:eastAsia="zh-CN"/>
        </w:rPr>
        <w:t>7.2.5</w:t>
      </w:r>
      <w:r>
        <w:rPr>
          <w:lang w:eastAsia="zh-CN"/>
        </w:rPr>
        <w:tab/>
        <w:t>Nnwdaf_AnalyticsSubscription_Transfer service operation</w:t>
      </w:r>
      <w:bookmarkEnd w:id="1968"/>
    </w:p>
    <w:p w14:paraId="55742A5C" w14:textId="77777777" w:rsidR="00C06FEF" w:rsidRDefault="00C06FEF" w:rsidP="00C06FEF">
      <w:pPr>
        <w:rPr>
          <w:lang w:eastAsia="zh-CN"/>
        </w:rPr>
      </w:pPr>
      <w:r>
        <w:rPr>
          <w:lang w:eastAsia="zh-CN"/>
        </w:rPr>
        <w:t>Service operation name: Nnwdaf_AnalyticsSubscription_Transfer.</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i.e. information related to the </w:t>
      </w:r>
      <w:del w:id="1969" w:author="vivo1" w:date="2023-09-26T16:59:00Z">
        <w:r w:rsidDel="00D2118A">
          <w:rPr>
            <w:lang w:eastAsia="zh-CN"/>
          </w:rPr>
          <w:delText>ML model</w:delText>
        </w:r>
      </w:del>
      <w:ins w:id="1970"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1971" w:author="vivo1" w:date="2023-09-26T16:59:00Z">
        <w:r w:rsidDel="00D2118A">
          <w:rPr>
            <w:lang w:eastAsia="zh-CN"/>
          </w:rPr>
          <w:delText>ML model</w:delText>
        </w:r>
      </w:del>
      <w:ins w:id="1972"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1973" w:author="vivo1" w:date="2023-09-26T16:59:00Z">
        <w:r w:rsidDel="00D2118A">
          <w:rPr>
            <w:lang w:eastAsia="zh-CN"/>
          </w:rPr>
          <w:delText>ML model</w:delText>
        </w:r>
      </w:del>
      <w:ins w:id="1974"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ID of the analytics consumer, e.g.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Titre3"/>
      </w:pPr>
      <w:bookmarkStart w:id="1975" w:name="_Toc145930826"/>
      <w:r w:rsidRPr="005D2CF1">
        <w:rPr>
          <w:lang w:eastAsia="zh-CN"/>
        </w:rPr>
        <w:t>7.</w:t>
      </w:r>
      <w:r w:rsidRPr="005D2CF1">
        <w:t>3.1</w:t>
      </w:r>
      <w:r w:rsidRPr="005D2CF1">
        <w:tab/>
        <w:t>General</w:t>
      </w:r>
      <w:bookmarkEnd w:id="1975"/>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1976" w:author="vivo1" w:date="2023-09-26T15:44:00Z">
        <w:r w:rsidDel="00AB2ED6">
          <w:delText>analytics accuracy information</w:delText>
        </w:r>
      </w:del>
      <w:ins w:id="1977"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Titre3"/>
      </w:pPr>
      <w:bookmarkStart w:id="1978" w:name="_CR7_3_2"/>
      <w:bookmarkStart w:id="1979" w:name="_Toc145930827"/>
      <w:bookmarkEnd w:id="1978"/>
      <w:r w:rsidRPr="005D2CF1">
        <w:rPr>
          <w:lang w:eastAsia="zh-CN"/>
        </w:rPr>
        <w:t>7.</w:t>
      </w:r>
      <w:r w:rsidRPr="005D2CF1">
        <w:t>3.2</w:t>
      </w:r>
      <w:r w:rsidRPr="005D2CF1">
        <w:tab/>
        <w:t>Nnwdaf_AnalyticsInfo_Request service operation</w:t>
      </w:r>
      <w:bookmarkEnd w:id="1979"/>
    </w:p>
    <w:p w14:paraId="3532BF9F" w14:textId="77777777" w:rsidR="00272AE4" w:rsidRPr="005D2CF1" w:rsidRDefault="00272AE4" w:rsidP="00272AE4">
      <w:pPr>
        <w:rPr>
          <w:b/>
        </w:rPr>
      </w:pPr>
      <w:r w:rsidRPr="005D2CF1">
        <w:rPr>
          <w:b/>
        </w:rPr>
        <w:t xml:space="preserve">Service operation name: </w:t>
      </w:r>
      <w:r w:rsidRPr="005D2CF1">
        <w:t>Nnwdaf_AnalyticsInfo_Reques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1980" w:author="vivo1" w:date="2023-09-26T15:44:00Z">
        <w:r w:rsidDel="00AB2ED6">
          <w:delText>analytics accuracy information</w:delText>
        </w:r>
      </w:del>
      <w:ins w:id="1981"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Inputs, Required:</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SUPImax)</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SUPImax)</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Outputs, Required:</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1982" w:author="vivo1" w:date="2023-09-26T15:44:00Z">
        <w:r w:rsidDel="00AB2ED6">
          <w:rPr>
            <w:lang w:eastAsia="zh-CN"/>
          </w:rPr>
          <w:delText>Analytics Accuracy information</w:delText>
        </w:r>
      </w:del>
      <w:ins w:id="1983"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46AAF9CE" w:rsidR="00272AE4" w:rsidRDefault="00272AE4" w:rsidP="00272AE4">
      <w:pPr>
        <w:pStyle w:val="NO"/>
      </w:pPr>
      <w:r w:rsidRPr="005D2CF1">
        <w:t>NOTE </w:t>
      </w:r>
      <w:r>
        <w:t>4</w:t>
      </w:r>
      <w:r w:rsidRPr="005D2CF1">
        <w:t>:</w:t>
      </w:r>
      <w:r w:rsidRPr="005D2CF1">
        <w:tab/>
      </w:r>
      <w:r>
        <w:t>When the Target of Analytics Reporting is a SUPI or a GPSI then the request may not be accepted, e.g. user consent is not granted and an error is sent to the consumer. When the Target of Analytics Reporting is an Internal Group Id, or a list of SUPIs/GPSI(s)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Titre3"/>
        <w:rPr>
          <w:lang w:eastAsia="ja-JP"/>
        </w:rPr>
      </w:pPr>
      <w:bookmarkStart w:id="1984" w:name="_Toc138253043"/>
      <w:r>
        <w:rPr>
          <w:lang w:eastAsia="ja-JP"/>
        </w:rPr>
        <w:t>7.4.4</w:t>
      </w:r>
      <w:r>
        <w:rPr>
          <w:lang w:eastAsia="ja-JP"/>
        </w:rPr>
        <w:tab/>
        <w:t>Nnwdaf_DataManagement_Notify service operation</w:t>
      </w:r>
      <w:bookmarkEnd w:id="1984"/>
    </w:p>
    <w:p w14:paraId="69E676EF" w14:textId="77777777" w:rsidR="00FE5613" w:rsidRDefault="00FE5613" w:rsidP="00FE5613">
      <w:pPr>
        <w:rPr>
          <w:lang w:eastAsia="ja-JP"/>
        </w:rPr>
      </w:pPr>
      <w:r w:rsidRPr="00320244">
        <w:rPr>
          <w:b/>
          <w:bCs/>
          <w:lang w:eastAsia="ja-JP"/>
        </w:rPr>
        <w:t>Service operation name:</w:t>
      </w:r>
      <w:r>
        <w:rPr>
          <w:lang w:eastAsia="ja-JP"/>
        </w:rPr>
        <w:t xml:space="preserve"> Nnwdaf_DataManagement_Notify.</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Inputs, Required:</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Termination Request indicates that NWDAF requests to terminate the data management subscription, i.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1985" w:author="Ericsson _Maria Liang" w:date="2023-09-25T17:35:00Z"/>
        </w:rPr>
      </w:pPr>
      <w:del w:id="1986"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Data provided in notifications are processed and formatted according to the Processing and Formatting Instructions provided by the Consumer in Nnwdaf_DataManagement_Subscribe.</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Titre2"/>
        <w:rPr>
          <w:lang w:eastAsia="ja-JP"/>
        </w:rPr>
      </w:pPr>
      <w:bookmarkStart w:id="1987" w:name="_Toc145930835"/>
      <w:r>
        <w:rPr>
          <w:lang w:eastAsia="ja-JP"/>
        </w:rPr>
        <w:t>7.5</w:t>
      </w:r>
      <w:r>
        <w:rPr>
          <w:lang w:eastAsia="ja-JP"/>
        </w:rPr>
        <w:tab/>
        <w:t>Nnwdaf_MLModelProvision services</w:t>
      </w:r>
      <w:bookmarkEnd w:id="1987"/>
    </w:p>
    <w:p w14:paraId="5E6B551E" w14:textId="77777777" w:rsidR="00E823EA" w:rsidRDefault="00E823EA" w:rsidP="00E823EA">
      <w:pPr>
        <w:pStyle w:val="Titre3"/>
        <w:rPr>
          <w:lang w:eastAsia="ja-JP"/>
        </w:rPr>
      </w:pPr>
      <w:bookmarkStart w:id="1988" w:name="_Toc145930836"/>
      <w:r>
        <w:rPr>
          <w:lang w:eastAsia="ja-JP"/>
        </w:rPr>
        <w:t>7.5.1</w:t>
      </w:r>
      <w:r>
        <w:rPr>
          <w:lang w:eastAsia="ja-JP"/>
        </w:rPr>
        <w:tab/>
        <w:t>General</w:t>
      </w:r>
      <w:bookmarkEnd w:id="1988"/>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1989" w:author="vivo1" w:date="2023-09-26T16:59:00Z">
        <w:r w:rsidDel="00D2118A">
          <w:rPr>
            <w:lang w:eastAsia="ja-JP"/>
          </w:rPr>
          <w:delText>ML model</w:delText>
        </w:r>
      </w:del>
      <w:ins w:id="1990"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i.e. the NWDAF containing Analytics Logical Function, receives from the NWDAF an identifier (Subscription Correlation ID) allowing to further manage (modify, delete) this subscription. The modification of </w:t>
      </w:r>
      <w:del w:id="1991" w:author="vivo1" w:date="2023-09-26T16:59:00Z">
        <w:r w:rsidDel="00D2118A">
          <w:rPr>
            <w:lang w:eastAsia="ja-JP"/>
          </w:rPr>
          <w:delText>ML model</w:delText>
        </w:r>
      </w:del>
      <w:ins w:id="1992"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Titre3"/>
        <w:rPr>
          <w:lang w:eastAsia="ja-JP"/>
        </w:rPr>
      </w:pPr>
      <w:bookmarkStart w:id="1993" w:name="_CR7_5_2"/>
      <w:bookmarkStart w:id="1994" w:name="_Toc145930837"/>
      <w:bookmarkEnd w:id="1993"/>
      <w:r>
        <w:rPr>
          <w:lang w:eastAsia="ja-JP"/>
        </w:rPr>
        <w:t>7.5.2</w:t>
      </w:r>
      <w:r>
        <w:rPr>
          <w:lang w:eastAsia="ja-JP"/>
        </w:rPr>
        <w:tab/>
        <w:t>Nnwdaf_MLModelProvision_Subscribe service operation</w:t>
      </w:r>
      <w:bookmarkEnd w:id="1994"/>
    </w:p>
    <w:p w14:paraId="2506F0E7" w14:textId="77777777" w:rsidR="00E823EA" w:rsidRDefault="00E823EA" w:rsidP="00E823EA">
      <w:pPr>
        <w:rPr>
          <w:lang w:eastAsia="ja-JP"/>
        </w:rPr>
      </w:pPr>
      <w:r w:rsidRPr="00320244">
        <w:rPr>
          <w:b/>
          <w:bCs/>
          <w:lang w:eastAsia="ja-JP"/>
        </w:rPr>
        <w:t>Service operation name:</w:t>
      </w:r>
      <w:r>
        <w:rPr>
          <w:lang w:eastAsia="ja-JP"/>
        </w:rPr>
        <w:t xml:space="preserve"> Nnwdaf_MLModelProvision_Subscribe.</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1995" w:author="vivo1" w:date="2023-09-26T16:59:00Z">
        <w:r w:rsidDel="00D2118A">
          <w:rPr>
            <w:lang w:eastAsia="ja-JP"/>
          </w:rPr>
          <w:delText>ML model</w:delText>
        </w:r>
      </w:del>
      <w:ins w:id="1996"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1997" w:author="vivo1" w:date="2023-09-26T16:59:00Z">
        <w:r w:rsidDel="00D2118A">
          <w:rPr>
            <w:lang w:eastAsia="ja-JP"/>
          </w:rPr>
          <w:delText>ML model</w:delText>
        </w:r>
      </w:del>
      <w:ins w:id="1998" w:author="vivo1" w:date="2023-09-26T16:59:00Z">
        <w:r w:rsidR="00D2118A">
          <w:rPr>
            <w:lang w:eastAsia="ja-JP"/>
          </w:rPr>
          <w:t>ML Model</w:t>
        </w:r>
      </w:ins>
      <w:r>
        <w:rPr>
          <w:lang w:eastAsia="ja-JP"/>
        </w:rPr>
        <w:t xml:space="preserve"> subscription), ML Model Filter Information to indicate the conditions for which </w:t>
      </w:r>
      <w:del w:id="1999" w:author="vivo1" w:date="2023-09-26T16:59:00Z">
        <w:r w:rsidDel="00D2118A">
          <w:rPr>
            <w:lang w:eastAsia="ja-JP"/>
          </w:rPr>
          <w:delText>ML model</w:delText>
        </w:r>
      </w:del>
      <w:ins w:id="2000" w:author="vivo1" w:date="2023-09-26T16:59:00Z">
        <w:r w:rsidR="00D2118A">
          <w:rPr>
            <w:lang w:eastAsia="ja-JP"/>
          </w:rPr>
          <w:t>ML Model</w:t>
        </w:r>
      </w:ins>
      <w:r>
        <w:rPr>
          <w:lang w:eastAsia="ja-JP"/>
        </w:rPr>
        <w:t xml:space="preserve"> for the analytics is requested and Target of ML Model Reporting </w:t>
      </w:r>
      <w:ins w:id="2001" w:author="EricssonUser" w:date="2023-12-29T13:15:00Z">
        <w:r w:rsidR="00E97E32">
          <w:rPr>
            <w:lang w:eastAsia="ja-JP"/>
          </w:rPr>
          <w:t xml:space="preserve">as defined in clause 6.2A.2 </w:t>
        </w:r>
      </w:ins>
      <w:del w:id="2002" w:author="EricssonUser" w:date="2023-12-29T13:17:00Z">
        <w:r w:rsidDel="009E1AB3">
          <w:rPr>
            <w:lang w:eastAsia="ja-JP"/>
          </w:rPr>
          <w:delText>to indicate the object(s) for which ML model</w:delText>
        </w:r>
      </w:del>
      <w:ins w:id="2003" w:author="vivo1" w:date="2023-09-26T16:59:00Z">
        <w:del w:id="2004" w:author="EricssonUser" w:date="2023-12-29T13:17:00Z">
          <w:r w:rsidR="00D2118A" w:rsidDel="009E1AB3">
            <w:rPr>
              <w:lang w:eastAsia="ja-JP"/>
            </w:rPr>
            <w:delText>ML Model</w:delText>
          </w:r>
        </w:del>
      </w:ins>
      <w:del w:id="2005"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2006" w:author="vivo1" w:date="2023-09-26T16:59:00Z">
        <w:r w:rsidDel="00D2118A">
          <w:rPr>
            <w:lang w:eastAsia="ja-JP"/>
          </w:rPr>
          <w:delText>ML model</w:delText>
        </w:r>
      </w:del>
      <w:ins w:id="2007" w:author="vivo1" w:date="2023-09-26T16:59:00Z">
        <w:r w:rsidR="00D2118A">
          <w:rPr>
            <w:lang w:eastAsia="ja-JP"/>
          </w:rPr>
          <w:t>ML Model</w:t>
        </w:r>
      </w:ins>
      <w:r>
        <w:rPr>
          <w:lang w:eastAsia="ja-JP"/>
        </w:rPr>
        <w:t xml:space="preserve">s, multiple </w:t>
      </w:r>
      <w:del w:id="2008" w:author="vivo1" w:date="2023-09-26T16:59:00Z">
        <w:r w:rsidDel="00D2118A">
          <w:rPr>
            <w:lang w:eastAsia="ja-JP"/>
          </w:rPr>
          <w:delText>ML model</w:delText>
        </w:r>
      </w:del>
      <w:ins w:id="2009" w:author="vivo1" w:date="2023-09-26T16:59:00Z">
        <w:r w:rsidR="00D2118A">
          <w:rPr>
            <w:lang w:eastAsia="ja-JP"/>
          </w:rPr>
          <w:t>ML Model</w:t>
        </w:r>
      </w:ins>
      <w:r>
        <w:rPr>
          <w:lang w:eastAsia="ja-JP"/>
        </w:rPr>
        <w:t xml:space="preserve">s Filter Information to indicate the conditions for which multiple </w:t>
      </w:r>
      <w:del w:id="2010" w:author="vivo1" w:date="2023-09-26T16:59:00Z">
        <w:r w:rsidDel="00D2118A">
          <w:rPr>
            <w:lang w:eastAsia="ja-JP"/>
          </w:rPr>
          <w:delText>ML model</w:delText>
        </w:r>
      </w:del>
      <w:ins w:id="2011"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2012" w:author="vivo1" w:date="2023-09-26T16:59:00Z">
        <w:r w:rsidDel="00D2118A">
          <w:rPr>
            <w:lang w:eastAsia="ja-JP"/>
          </w:rPr>
          <w:delText>ML model</w:delText>
        </w:r>
      </w:del>
      <w:ins w:id="2013" w:author="vivo1" w:date="2023-09-26T16:59:00Z">
        <w:r w:rsidR="00D2118A">
          <w:rPr>
            <w:lang w:eastAsia="ja-JP"/>
          </w:rPr>
          <w:t>ML Model</w:t>
        </w:r>
      </w:ins>
      <w:r>
        <w:rPr>
          <w:lang w:eastAsia="ja-JP"/>
        </w:rPr>
        <w:t xml:space="preserve"> monitoring reporting mode, ML Model Accuracy Threshold, DataSetTag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Titre3"/>
        <w:rPr>
          <w:lang w:eastAsia="ja-JP"/>
        </w:rPr>
      </w:pPr>
      <w:bookmarkStart w:id="2014" w:name="_CR7_5_3"/>
      <w:bookmarkStart w:id="2015" w:name="_Toc145930838"/>
      <w:bookmarkEnd w:id="2014"/>
      <w:r>
        <w:rPr>
          <w:lang w:eastAsia="ja-JP"/>
        </w:rPr>
        <w:t>7.5.3</w:t>
      </w:r>
      <w:r>
        <w:rPr>
          <w:lang w:eastAsia="ja-JP"/>
        </w:rPr>
        <w:tab/>
        <w:t>Nnwdaf_MLModelProvision_Unsubscribe service operation</w:t>
      </w:r>
      <w:bookmarkEnd w:id="2015"/>
    </w:p>
    <w:p w14:paraId="6AD6DDDB" w14:textId="77777777" w:rsidR="00E823EA" w:rsidRDefault="00E823EA" w:rsidP="00E823EA">
      <w:pPr>
        <w:rPr>
          <w:lang w:eastAsia="ja-JP"/>
        </w:rPr>
      </w:pPr>
      <w:r w:rsidRPr="00320244">
        <w:rPr>
          <w:b/>
          <w:bCs/>
          <w:lang w:eastAsia="ja-JP"/>
        </w:rPr>
        <w:t>Service operation name:</w:t>
      </w:r>
      <w:r>
        <w:rPr>
          <w:lang w:eastAsia="ja-JP"/>
        </w:rPr>
        <w:t xml:space="preserve"> Nnwdaf_MLModelProvision_Unsubscribe.</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2016" w:author="vivo1" w:date="2023-09-26T16:59:00Z">
        <w:r w:rsidDel="00D2118A">
          <w:rPr>
            <w:lang w:eastAsia="ja-JP"/>
          </w:rPr>
          <w:delText>ML model</w:delText>
        </w:r>
      </w:del>
      <w:ins w:id="2017"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Titre3"/>
        <w:rPr>
          <w:lang w:eastAsia="ja-JP"/>
        </w:rPr>
      </w:pPr>
      <w:bookmarkStart w:id="2018" w:name="_CR7_5_4"/>
      <w:bookmarkStart w:id="2019" w:name="_Toc145930839"/>
      <w:bookmarkEnd w:id="2018"/>
      <w:r>
        <w:rPr>
          <w:lang w:eastAsia="ja-JP"/>
        </w:rPr>
        <w:lastRenderedPageBreak/>
        <w:t>7.5.4</w:t>
      </w:r>
      <w:r>
        <w:rPr>
          <w:lang w:eastAsia="ja-JP"/>
        </w:rPr>
        <w:tab/>
        <w:t>Nnwdaf_MLModelProvision_Notify service operation</w:t>
      </w:r>
      <w:bookmarkEnd w:id="2019"/>
    </w:p>
    <w:p w14:paraId="5743AC9C" w14:textId="77777777" w:rsidR="00E823EA" w:rsidRDefault="00E823EA" w:rsidP="00E823EA">
      <w:pPr>
        <w:rPr>
          <w:lang w:eastAsia="ja-JP"/>
        </w:rPr>
      </w:pPr>
      <w:r w:rsidRPr="00320244">
        <w:rPr>
          <w:b/>
          <w:bCs/>
          <w:lang w:eastAsia="ja-JP"/>
        </w:rPr>
        <w:t>Service operation name:</w:t>
      </w:r>
      <w:r>
        <w:rPr>
          <w:lang w:eastAsia="ja-JP"/>
        </w:rPr>
        <w:t xml:space="preserve"> Nnwdaf_MLModelProvision_Notify.</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2020" w:author="vivo1" w:date="2023-09-26T16:59:00Z">
        <w:r w:rsidDel="00D2118A">
          <w:rPr>
            <w:lang w:eastAsia="ja-JP"/>
          </w:rPr>
          <w:delText>ML model</w:delText>
        </w:r>
      </w:del>
      <w:ins w:id="2021"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Inputs, Required:</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Titre2"/>
        <w:rPr>
          <w:lang w:eastAsia="ja-JP"/>
        </w:rPr>
      </w:pPr>
      <w:bookmarkStart w:id="2022" w:name="_CR7_6"/>
      <w:bookmarkStart w:id="2023" w:name="_Toc145930840"/>
      <w:bookmarkEnd w:id="2022"/>
      <w:r>
        <w:rPr>
          <w:lang w:eastAsia="ja-JP"/>
        </w:rPr>
        <w:t>7.6</w:t>
      </w:r>
      <w:r>
        <w:rPr>
          <w:lang w:eastAsia="ja-JP"/>
        </w:rPr>
        <w:tab/>
        <w:t>Nnwdaf_MLModelInfo service</w:t>
      </w:r>
      <w:bookmarkEnd w:id="2023"/>
    </w:p>
    <w:p w14:paraId="5228EA34" w14:textId="77777777" w:rsidR="00E823EA" w:rsidRDefault="00E823EA" w:rsidP="00E823EA">
      <w:pPr>
        <w:pStyle w:val="Titre3"/>
        <w:rPr>
          <w:lang w:eastAsia="ja-JP"/>
        </w:rPr>
      </w:pPr>
      <w:bookmarkStart w:id="2024" w:name="_CR7_6_1"/>
      <w:bookmarkStart w:id="2025" w:name="_Toc145930841"/>
      <w:bookmarkEnd w:id="2024"/>
      <w:r>
        <w:rPr>
          <w:lang w:eastAsia="ja-JP"/>
        </w:rPr>
        <w:t>7.6.1</w:t>
      </w:r>
      <w:r>
        <w:rPr>
          <w:lang w:eastAsia="ja-JP"/>
        </w:rPr>
        <w:tab/>
        <w:t>General</w:t>
      </w:r>
      <w:bookmarkEnd w:id="2025"/>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Titre3"/>
        <w:rPr>
          <w:lang w:eastAsia="ja-JP"/>
        </w:rPr>
      </w:pPr>
      <w:bookmarkStart w:id="2026" w:name="_CR7_6_2"/>
      <w:bookmarkStart w:id="2027" w:name="_Toc145930842"/>
      <w:bookmarkEnd w:id="2026"/>
      <w:r>
        <w:rPr>
          <w:lang w:eastAsia="ja-JP"/>
        </w:rPr>
        <w:t>7.6.2</w:t>
      </w:r>
      <w:r>
        <w:rPr>
          <w:lang w:eastAsia="ja-JP"/>
        </w:rPr>
        <w:tab/>
        <w:t>Nnwdaf_MLModelInfo_Request service operation</w:t>
      </w:r>
      <w:bookmarkEnd w:id="2027"/>
    </w:p>
    <w:p w14:paraId="6A50E2EF" w14:textId="77777777" w:rsidR="00E823EA" w:rsidRDefault="00E823EA" w:rsidP="00E823EA">
      <w:pPr>
        <w:rPr>
          <w:lang w:eastAsia="ja-JP"/>
        </w:rPr>
      </w:pPr>
      <w:r w:rsidRPr="00F0713C">
        <w:rPr>
          <w:b/>
          <w:bCs/>
          <w:lang w:eastAsia="ja-JP"/>
        </w:rPr>
        <w:t xml:space="preserve">Service operation name: </w:t>
      </w:r>
      <w:r>
        <w:rPr>
          <w:lang w:eastAsia="ja-JP"/>
        </w:rPr>
        <w:t>Nnwdaf_MLModelInfo_Request</w:t>
      </w:r>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Inputs, Required:</w:t>
      </w:r>
      <w:r>
        <w:rPr>
          <w:lang w:eastAsia="ja-JP"/>
        </w:rPr>
        <w:t xml:space="preserve"> (Set of) Analytics ID(s) defined in Table 7.1-2.</w:t>
      </w:r>
    </w:p>
    <w:p w14:paraId="7507327B" w14:textId="493F83A4"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2028" w:author="vivo1" w:date="2023-09-26T16:59:00Z">
        <w:r w:rsidDel="00D2118A">
          <w:rPr>
            <w:lang w:eastAsia="ja-JP"/>
          </w:rPr>
          <w:delText>ML model</w:delText>
        </w:r>
      </w:del>
      <w:ins w:id="2029" w:author="vivo1" w:date="2023-09-26T16:59:00Z">
        <w:r w:rsidR="00D2118A">
          <w:rPr>
            <w:lang w:eastAsia="ja-JP"/>
          </w:rPr>
          <w:t>ML Model</w:t>
        </w:r>
      </w:ins>
      <w:r>
        <w:rPr>
          <w:lang w:eastAsia="ja-JP"/>
        </w:rPr>
        <w:t xml:space="preserve"> for the analytics is requested and Target of ML Model Reporting </w:t>
      </w:r>
      <w:ins w:id="2030" w:author="Antoine G Mouquet (Orange)" w:date="2024-01-02T15:45:00Z">
        <w:r w:rsidR="006923A3">
          <w:rPr>
            <w:lang w:eastAsia="ja-JP"/>
          </w:rPr>
          <w:t xml:space="preserve">as defined in </w:t>
        </w:r>
      </w:ins>
      <w:ins w:id="2031" w:author="EricssonUser" w:date="2023-12-29T13:17:00Z">
        <w:r w:rsidR="00997596">
          <w:rPr>
            <w:lang w:eastAsia="ja-JP"/>
          </w:rPr>
          <w:t>clause 6.2A.2</w:t>
        </w:r>
      </w:ins>
      <w:del w:id="2032" w:author="EricssonUser" w:date="2023-12-29T13:17:00Z">
        <w:r w:rsidDel="00997596">
          <w:rPr>
            <w:lang w:eastAsia="ja-JP"/>
          </w:rPr>
          <w:delText xml:space="preserve">to indicate the object(s) for which </w:delText>
        </w:r>
      </w:del>
      <w:r w:rsidR="00997596">
        <w:rPr>
          <w:lang w:eastAsia="ja-JP"/>
        </w:rPr>
        <w:t xml:space="preserve"> </w:t>
      </w:r>
      <w:ins w:id="2033" w:author="vivo1" w:date="2023-09-26T16:59:00Z">
        <w:del w:id="2034" w:author="EricssonUser" w:date="2023-12-29T13:17:00Z">
          <w:r w:rsidR="00D2118A" w:rsidDel="00997596">
            <w:rPr>
              <w:lang w:eastAsia="ja-JP"/>
            </w:rPr>
            <w:delText>ML Model</w:delText>
          </w:r>
        </w:del>
      </w:ins>
      <w:del w:id="2035"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036" w:author="vivo1" w:date="2023-09-26T16:59:00Z">
        <w:r w:rsidDel="00D2118A">
          <w:rPr>
            <w:lang w:eastAsia="ja-JP"/>
          </w:rPr>
          <w:delText>ML model</w:delText>
        </w:r>
      </w:del>
      <w:ins w:id="2037" w:author="vivo1" w:date="2023-09-26T16:59:00Z">
        <w:r w:rsidR="00D2118A">
          <w:rPr>
            <w:lang w:eastAsia="ja-JP"/>
          </w:rPr>
          <w:t>ML Model</w:t>
        </w:r>
      </w:ins>
      <w:r>
        <w:rPr>
          <w:lang w:eastAsia="ja-JP"/>
        </w:rPr>
        <w:t xml:space="preserve">s, multiple </w:t>
      </w:r>
      <w:del w:id="2038" w:author="vivo1" w:date="2023-09-26T16:59:00Z">
        <w:r w:rsidDel="00D2118A">
          <w:rPr>
            <w:lang w:eastAsia="ja-JP"/>
          </w:rPr>
          <w:delText>ML model</w:delText>
        </w:r>
      </w:del>
      <w:ins w:id="2039" w:author="vivo1" w:date="2023-09-26T16:59:00Z">
        <w:r w:rsidR="00D2118A">
          <w:rPr>
            <w:lang w:eastAsia="ja-JP"/>
          </w:rPr>
          <w:t>ML Model</w:t>
        </w:r>
      </w:ins>
      <w:r>
        <w:rPr>
          <w:lang w:eastAsia="ja-JP"/>
        </w:rPr>
        <w:t xml:space="preserve">s Filter Information to indicate the conditions for which multiple </w:t>
      </w:r>
      <w:del w:id="2040" w:author="vivo1" w:date="2023-09-26T16:59:00Z">
        <w:r w:rsidDel="00D2118A">
          <w:rPr>
            <w:lang w:eastAsia="ja-JP"/>
          </w:rPr>
          <w:delText>ML model</w:delText>
        </w:r>
      </w:del>
      <w:ins w:id="2041"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Outputs, Required:</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Titre2"/>
        <w:rPr>
          <w:lang w:eastAsia="ja-JP"/>
        </w:rPr>
      </w:pPr>
      <w:bookmarkStart w:id="2042" w:name="_Toc145930854"/>
      <w:bookmarkStart w:id="2043" w:name="_Toc145930855"/>
      <w:r>
        <w:rPr>
          <w:lang w:eastAsia="ja-JP"/>
        </w:rPr>
        <w:t>7.9</w:t>
      </w:r>
      <w:r>
        <w:rPr>
          <w:lang w:eastAsia="ja-JP"/>
        </w:rPr>
        <w:tab/>
        <w:t>Nnwdaf_MLModelMonitor Service</w:t>
      </w:r>
      <w:bookmarkEnd w:id="2042"/>
    </w:p>
    <w:p w14:paraId="2440E070" w14:textId="2A61C3A7" w:rsidR="00026634" w:rsidRDefault="00026634" w:rsidP="00026634">
      <w:pPr>
        <w:pStyle w:val="Titre3"/>
        <w:rPr>
          <w:lang w:eastAsia="ja-JP"/>
        </w:rPr>
      </w:pPr>
      <w:r>
        <w:rPr>
          <w:lang w:eastAsia="ja-JP"/>
        </w:rPr>
        <w:t>7.9.1</w:t>
      </w:r>
      <w:r>
        <w:rPr>
          <w:lang w:eastAsia="ja-JP"/>
        </w:rPr>
        <w:tab/>
        <w:t>General</w:t>
      </w:r>
      <w:bookmarkEnd w:id="2043"/>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044" w:author="vivo1" w:date="2023-09-26T16:59:00Z">
        <w:r w:rsidDel="00D2118A">
          <w:rPr>
            <w:lang w:eastAsia="ja-JP"/>
          </w:rPr>
          <w:delText>ML model</w:delText>
        </w:r>
      </w:del>
      <w:ins w:id="2045" w:author="vivo1" w:date="2023-09-26T16:59:00Z">
        <w:r w:rsidR="00D2118A">
          <w:rPr>
            <w:lang w:eastAsia="ja-JP"/>
          </w:rPr>
          <w:t>ML Model</w:t>
        </w:r>
      </w:ins>
      <w:r>
        <w:rPr>
          <w:lang w:eastAsia="ja-JP"/>
        </w:rPr>
        <w:t xml:space="preserve"> accuracy (i.e. Analytics accuracy for an </w:t>
      </w:r>
      <w:del w:id="2046" w:author="vivo1" w:date="2023-09-26T16:59:00Z">
        <w:r w:rsidDel="00D2118A">
          <w:rPr>
            <w:lang w:eastAsia="ja-JP"/>
          </w:rPr>
          <w:delText>ML model</w:delText>
        </w:r>
      </w:del>
      <w:ins w:id="2047" w:author="vivo1" w:date="2023-09-26T16:59:00Z">
        <w:r w:rsidR="00D2118A">
          <w:rPr>
            <w:lang w:eastAsia="ja-JP"/>
          </w:rPr>
          <w:t>ML Model</w:t>
        </w:r>
      </w:ins>
      <w:r>
        <w:rPr>
          <w:lang w:eastAsia="ja-JP"/>
        </w:rPr>
        <w:t xml:space="preserve"> as described in clause 6.2E.3.3) information monitored. The service can additionally provide </w:t>
      </w:r>
      <w:del w:id="2048" w:author="vivo1" w:date="2023-09-26T16:56:00Z">
        <w:r w:rsidDel="00D2118A">
          <w:rPr>
            <w:lang w:eastAsia="ja-JP"/>
          </w:rPr>
          <w:delText>Analytics feedback information</w:delText>
        </w:r>
      </w:del>
      <w:ins w:id="2049" w:author="vivo1" w:date="2023-09-26T16:56:00Z">
        <w:r w:rsidR="00D2118A">
          <w:rPr>
            <w:lang w:eastAsia="ja-JP"/>
          </w:rPr>
          <w:t>Analytics Feedback Information</w:t>
        </w:r>
      </w:ins>
      <w:r>
        <w:rPr>
          <w:lang w:eastAsia="ja-JP"/>
        </w:rPr>
        <w:t xml:space="preserve"> for the analytics generated by an NWDAF (i.e. NWDAF containing AnLF). The service also enables the NWDAF containing AnLF registers the use and monitoring capability for an </w:t>
      </w:r>
      <w:del w:id="2050" w:author="vivo1" w:date="2023-09-26T16:59:00Z">
        <w:r w:rsidDel="00D2118A">
          <w:rPr>
            <w:lang w:eastAsia="ja-JP"/>
          </w:rPr>
          <w:delText>ML model</w:delText>
        </w:r>
      </w:del>
      <w:ins w:id="2051" w:author="vivo1" w:date="2023-09-26T16:59:00Z">
        <w:r w:rsidR="00D2118A">
          <w:rPr>
            <w:lang w:eastAsia="ja-JP"/>
          </w:rPr>
          <w:t>ML Model</w:t>
        </w:r>
      </w:ins>
      <w:r>
        <w:rPr>
          <w:lang w:eastAsia="ja-JP"/>
        </w:rPr>
        <w:t xml:space="preserve"> into the model provider NWDAF, i.e. NWDAF containing MTLF.</w:t>
      </w:r>
    </w:p>
    <w:p w14:paraId="7C8BB583" w14:textId="77777777" w:rsidR="00477BE1" w:rsidRDefault="00477BE1" w:rsidP="00477BE1">
      <w:pPr>
        <w:pStyle w:val="Titre3"/>
        <w:rPr>
          <w:lang w:eastAsia="ja-JP"/>
        </w:rPr>
      </w:pPr>
      <w:bookmarkStart w:id="2052" w:name="_Toc153794626"/>
      <w:bookmarkStart w:id="2053" w:name="_Toc145930856"/>
      <w:bookmarkStart w:id="2054" w:name="_Toc145930859"/>
      <w:r>
        <w:rPr>
          <w:lang w:eastAsia="ja-JP"/>
        </w:rPr>
        <w:lastRenderedPageBreak/>
        <w:t>7.9.2</w:t>
      </w:r>
      <w:r>
        <w:rPr>
          <w:lang w:eastAsia="ja-JP"/>
        </w:rPr>
        <w:tab/>
        <w:t>Nnwdaf_MLModelMonitor_Subscribe service operation</w:t>
      </w:r>
      <w:bookmarkEnd w:id="2052"/>
      <w:bookmarkEnd w:id="2053"/>
    </w:p>
    <w:p w14:paraId="16BF5934" w14:textId="77777777" w:rsidR="00477BE1" w:rsidRDefault="00477BE1" w:rsidP="00477BE1">
      <w:pPr>
        <w:rPr>
          <w:lang w:eastAsia="ja-JP"/>
        </w:rPr>
      </w:pPr>
      <w:r w:rsidRPr="00EE02E3">
        <w:rPr>
          <w:b/>
          <w:bCs/>
          <w:lang w:eastAsia="ja-JP"/>
        </w:rPr>
        <w:t>Service operation name:</w:t>
      </w:r>
      <w:r>
        <w:rPr>
          <w:lang w:eastAsia="ja-JP"/>
        </w:rPr>
        <w:t xml:space="preserve"> Nnwdaf_MLModelMonitor_Subscribe</w:t>
      </w:r>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055" w:author="vivo1" w:date="2023-12-25T15:58:00Z">
        <w:r w:rsidDel="00630A98">
          <w:rPr>
            <w:lang w:eastAsia="ja-JP"/>
          </w:rPr>
          <w:delText>ML model</w:delText>
        </w:r>
      </w:del>
      <w:ins w:id="2056" w:author="vivo1" w:date="2023-12-25T15:58:00Z">
        <w:r w:rsidR="00630A98">
          <w:rPr>
            <w:lang w:eastAsia="ja-JP"/>
          </w:rPr>
          <w:t>ML Model</w:t>
        </w:r>
      </w:ins>
      <w:r>
        <w:rPr>
          <w:lang w:eastAsia="ja-JP"/>
        </w:rPr>
        <w:t xml:space="preserve"> accuracy (i.e. Analytics accuracy for an </w:t>
      </w:r>
      <w:del w:id="2057" w:author="vivo1" w:date="2023-12-25T15:58:00Z">
        <w:r w:rsidDel="00630A98">
          <w:rPr>
            <w:lang w:eastAsia="ja-JP"/>
          </w:rPr>
          <w:delText>ML model</w:delText>
        </w:r>
      </w:del>
      <w:ins w:id="2058" w:author="vivo1" w:date="2023-12-25T15:58:00Z">
        <w:r w:rsidR="00630A98">
          <w:rPr>
            <w:lang w:eastAsia="ja-JP"/>
          </w:rPr>
          <w:t>ML Model</w:t>
        </w:r>
      </w:ins>
      <w:r>
        <w:rPr>
          <w:lang w:eastAsia="ja-JP"/>
        </w:rPr>
        <w:t xml:space="preserve"> as described in clause 6.2E.3.3) information and Analytics </w:t>
      </w:r>
      <w:del w:id="2059" w:author="vivo1" w:date="2023-12-25T16:21:00Z">
        <w:r w:rsidDel="00106B2C">
          <w:rPr>
            <w:lang w:eastAsia="ja-JP"/>
          </w:rPr>
          <w:delText>feedback information</w:delText>
        </w:r>
      </w:del>
      <w:ins w:id="2060"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061" w:author="vivo1" w:date="2023-12-25T15:58:00Z">
        <w:r w:rsidDel="00630A98">
          <w:rPr>
            <w:lang w:eastAsia="ja-JP"/>
          </w:rPr>
          <w:delText>ML model</w:delText>
        </w:r>
      </w:del>
      <w:ins w:id="2062"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063" w:author="vivo1" w:date="2023-12-25T16:14:00Z">
        <w:r w:rsidDel="00106B2C">
          <w:rPr>
            <w:lang w:eastAsia="ja-JP"/>
          </w:rPr>
          <w:delText>ML Model accuracy information</w:delText>
        </w:r>
      </w:del>
      <w:ins w:id="2064"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Titre3"/>
        <w:rPr>
          <w:lang w:eastAsia="ja-JP"/>
        </w:rPr>
      </w:pPr>
      <w:bookmarkStart w:id="2065" w:name="_CR7_9_3"/>
      <w:bookmarkStart w:id="2066" w:name="_Toc153794627"/>
      <w:bookmarkStart w:id="2067" w:name="_Toc145930857"/>
      <w:bookmarkEnd w:id="2065"/>
      <w:r>
        <w:rPr>
          <w:lang w:eastAsia="ja-JP"/>
        </w:rPr>
        <w:t>7.9.3</w:t>
      </w:r>
      <w:r>
        <w:rPr>
          <w:lang w:eastAsia="ja-JP"/>
        </w:rPr>
        <w:tab/>
        <w:t>Nnwdaf_MLModelMonitor_Unsubscribe service operation</w:t>
      </w:r>
      <w:bookmarkEnd w:id="2066"/>
      <w:bookmarkEnd w:id="2067"/>
    </w:p>
    <w:p w14:paraId="22DE3735" w14:textId="77777777" w:rsidR="00477BE1" w:rsidRDefault="00477BE1" w:rsidP="00477BE1">
      <w:pPr>
        <w:rPr>
          <w:lang w:eastAsia="ja-JP"/>
        </w:rPr>
      </w:pPr>
      <w:r w:rsidRPr="00EE02E3">
        <w:rPr>
          <w:b/>
          <w:bCs/>
          <w:lang w:eastAsia="ja-JP"/>
        </w:rPr>
        <w:t>Service operation name:</w:t>
      </w:r>
      <w:r>
        <w:rPr>
          <w:lang w:eastAsia="ja-JP"/>
        </w:rPr>
        <w:t xml:space="preserve"> Nnwdaf_MLModelMonitor_Unsubscribe</w:t>
      </w:r>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068" w:author="vivo1" w:date="2023-12-25T15:58:00Z">
        <w:r w:rsidDel="00630A98">
          <w:rPr>
            <w:lang w:eastAsia="ja-JP"/>
          </w:rPr>
          <w:delText>ML model</w:delText>
        </w:r>
      </w:del>
      <w:ins w:id="2069" w:author="vivo1" w:date="2023-12-25T15:58:00Z">
        <w:r w:rsidR="00630A98">
          <w:rPr>
            <w:lang w:eastAsia="ja-JP"/>
          </w:rPr>
          <w:t>ML Model</w:t>
        </w:r>
      </w:ins>
      <w:r>
        <w:rPr>
          <w:lang w:eastAsia="ja-JP"/>
        </w:rPr>
        <w:t xml:space="preserve"> accuracy (i.e. Analytics accuracy for an </w:t>
      </w:r>
      <w:del w:id="2070" w:author="vivo1" w:date="2023-12-25T15:58:00Z">
        <w:r w:rsidDel="00630A98">
          <w:rPr>
            <w:lang w:eastAsia="ja-JP"/>
          </w:rPr>
          <w:delText>ML model</w:delText>
        </w:r>
      </w:del>
      <w:ins w:id="2071" w:author="vivo1" w:date="2023-12-25T15:58:00Z">
        <w:r w:rsidR="00630A98">
          <w:rPr>
            <w:lang w:eastAsia="ja-JP"/>
          </w:rPr>
          <w:t>ML Model</w:t>
        </w:r>
      </w:ins>
      <w:r>
        <w:rPr>
          <w:lang w:eastAsia="ja-JP"/>
        </w:rPr>
        <w:t xml:space="preserve"> as described in clause 6.2E.3.3) information and Analytics </w:t>
      </w:r>
      <w:del w:id="2072" w:author="vivo1" w:date="2023-12-25T16:21:00Z">
        <w:r w:rsidDel="00106B2C">
          <w:rPr>
            <w:lang w:eastAsia="ja-JP"/>
          </w:rPr>
          <w:delText>feedback information</w:delText>
        </w:r>
      </w:del>
      <w:ins w:id="2073"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Titre3"/>
        <w:rPr>
          <w:lang w:eastAsia="ja-JP"/>
        </w:rPr>
      </w:pPr>
      <w:bookmarkStart w:id="2074" w:name="_CR7_9_4"/>
      <w:bookmarkStart w:id="2075" w:name="_Toc153794628"/>
      <w:bookmarkStart w:id="2076" w:name="_Toc145930858"/>
      <w:bookmarkEnd w:id="2074"/>
      <w:r>
        <w:rPr>
          <w:lang w:eastAsia="ja-JP"/>
        </w:rPr>
        <w:t>7.9.4</w:t>
      </w:r>
      <w:r>
        <w:rPr>
          <w:lang w:eastAsia="ja-JP"/>
        </w:rPr>
        <w:tab/>
        <w:t>Nnwdaf_MLModelMonitor_Notify service operation</w:t>
      </w:r>
      <w:bookmarkEnd w:id="2075"/>
      <w:bookmarkEnd w:id="2076"/>
    </w:p>
    <w:p w14:paraId="79621405" w14:textId="77777777" w:rsidR="00477BE1" w:rsidRDefault="00477BE1" w:rsidP="00477BE1">
      <w:pPr>
        <w:rPr>
          <w:lang w:eastAsia="ja-JP"/>
        </w:rPr>
      </w:pPr>
      <w:r w:rsidRPr="00EE02E3">
        <w:rPr>
          <w:b/>
          <w:bCs/>
          <w:lang w:eastAsia="ja-JP"/>
        </w:rPr>
        <w:t>Service operation name:</w:t>
      </w:r>
      <w:r>
        <w:rPr>
          <w:lang w:eastAsia="ja-JP"/>
        </w:rPr>
        <w:t xml:space="preserve"> Nnwdaf_MLModelMonitor_Notify.</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077" w:author="vivo1" w:date="2023-12-25T15:58:00Z">
        <w:r w:rsidDel="00630A98">
          <w:rPr>
            <w:lang w:eastAsia="ja-JP"/>
          </w:rPr>
          <w:delText>ML model</w:delText>
        </w:r>
      </w:del>
      <w:ins w:id="2078" w:author="vivo1" w:date="2023-12-25T15:58:00Z">
        <w:r w:rsidR="00630A98">
          <w:rPr>
            <w:lang w:eastAsia="ja-JP"/>
          </w:rPr>
          <w:t>ML Model</w:t>
        </w:r>
      </w:ins>
      <w:r>
        <w:rPr>
          <w:lang w:eastAsia="ja-JP"/>
        </w:rPr>
        <w:t xml:space="preserve"> accuracy (i.e. Analytics accuracy for an </w:t>
      </w:r>
      <w:del w:id="2079" w:author="vivo1" w:date="2023-12-25T15:58:00Z">
        <w:r w:rsidDel="00630A98">
          <w:rPr>
            <w:lang w:eastAsia="ja-JP"/>
          </w:rPr>
          <w:delText>ML model</w:delText>
        </w:r>
      </w:del>
      <w:ins w:id="2080" w:author="vivo1" w:date="2023-12-25T15:58:00Z">
        <w:r w:rsidR="00630A98">
          <w:rPr>
            <w:lang w:eastAsia="ja-JP"/>
          </w:rPr>
          <w:t>ML Model</w:t>
        </w:r>
      </w:ins>
      <w:r>
        <w:rPr>
          <w:lang w:eastAsia="ja-JP"/>
        </w:rPr>
        <w:t xml:space="preserve"> as described in clause 6.2E.3.3) information and Analytics </w:t>
      </w:r>
      <w:del w:id="2081" w:author="vivo1" w:date="2023-12-25T16:21:00Z">
        <w:r w:rsidDel="00106B2C">
          <w:rPr>
            <w:lang w:eastAsia="ja-JP"/>
          </w:rPr>
          <w:delText>feedback information</w:delText>
        </w:r>
      </w:del>
      <w:ins w:id="2082"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083" w:author="vivo1" w:date="2023-12-25T15:58:00Z">
        <w:r w:rsidDel="00630A98">
          <w:delText>ML model</w:delText>
        </w:r>
      </w:del>
      <w:ins w:id="2084" w:author="vivo1" w:date="2023-12-25T15:58:00Z">
        <w:r w:rsidR="00630A98">
          <w:t>ML Model</w:t>
        </w:r>
      </w:ins>
      <w:r>
        <w:t xml:space="preserve"> </w:t>
      </w:r>
      <w:del w:id="2085" w:author="vivo1" w:date="2023-12-25T16:19:00Z">
        <w:r w:rsidDel="00106B2C">
          <w:delText>accuracy information</w:delText>
        </w:r>
      </w:del>
      <w:ins w:id="2086"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087" w:author="vivo1" w:date="2023-12-25T15:58:00Z">
        <w:r w:rsidDel="00630A98">
          <w:delText>ML model</w:delText>
        </w:r>
      </w:del>
      <w:ins w:id="2088"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089" w:author="vivo1" w:date="2023-12-25T15:58:00Z">
        <w:r w:rsidDel="00630A98">
          <w:delText>ML model</w:delText>
        </w:r>
      </w:del>
      <w:del w:id="2090" w:author="vivo1" w:date="2023-12-25T16:24:00Z">
        <w:r w:rsidDel="00106B2C">
          <w:delText xml:space="preserve"> accuracy monitoring</w:delText>
        </w:r>
      </w:del>
      <w:ins w:id="2091"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092" w:author="vivo1" w:date="2023-12-25T15:58:00Z">
        <w:r w:rsidDel="00630A98">
          <w:delText>ML model</w:delText>
        </w:r>
      </w:del>
      <w:ins w:id="2093"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094" w:author="vivo1" w:date="2023-12-25T16:21:00Z">
        <w:r w:rsidDel="00106B2C">
          <w:delText>feedback information</w:delText>
        </w:r>
      </w:del>
      <w:ins w:id="2095" w:author="vivo1" w:date="2023-12-25T16:21:00Z">
        <w:r w:rsidR="00106B2C">
          <w:t>Feedback Information</w:t>
        </w:r>
      </w:ins>
      <w:r>
        <w:t xml:space="preserve">: indicates that the consumer NF of the analytics generated by the provisioned </w:t>
      </w:r>
      <w:del w:id="2096" w:author="vivo1" w:date="2023-12-25T15:58:00Z">
        <w:r w:rsidDel="00630A98">
          <w:delText>ML model</w:delText>
        </w:r>
      </w:del>
      <w:ins w:id="2097"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lastRenderedPageBreak/>
        <w:t>-</w:t>
      </w:r>
      <w:r>
        <w:tab/>
        <w:t>Corresponding ML Model identifier(s) which has been used for generating Analytics;</w:t>
      </w:r>
    </w:p>
    <w:p w14:paraId="4184F196" w14:textId="77777777" w:rsidR="00477BE1" w:rsidRDefault="00477BE1" w:rsidP="00477BE1">
      <w:pPr>
        <w:pStyle w:val="B2"/>
      </w:pPr>
      <w:r>
        <w:t>-</w:t>
      </w:r>
      <w:r>
        <w:tab/>
        <w:t>Indication whether the action will affect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DataSetTag with ADRF ID when the prediction generated from the ML Model is not correct (which can be used by the NWDAF containing MTLF for possible </w:t>
      </w:r>
      <w:del w:id="2098" w:author="vivo1" w:date="2023-12-25T15:58:00Z">
        <w:r w:rsidDel="00630A98">
          <w:delText>ML model</w:delText>
        </w:r>
      </w:del>
      <w:ins w:id="2099" w:author="vivo1" w:date="2023-12-25T15:58:00Z">
        <w:r w:rsidR="00630A98">
          <w:t>ML Model</w:t>
        </w:r>
      </w:ins>
      <w:r>
        <w:t xml:space="preserve"> retraining);</w:t>
      </w:r>
    </w:p>
    <w:p w14:paraId="22AD4300" w14:textId="77777777" w:rsidR="00477BE1" w:rsidRDefault="00477BE1" w:rsidP="00477BE1">
      <w:pPr>
        <w:pStyle w:val="NO"/>
      </w:pPr>
      <w:r>
        <w:t>NOTE:</w:t>
      </w:r>
      <w:r>
        <w:tab/>
        <w:t>How MTLF/AnLF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100" w:author="vivo1" w:date="2023-12-25T15:58:00Z">
        <w:r w:rsidDel="00630A98">
          <w:delText>ML model</w:delText>
        </w:r>
      </w:del>
      <w:ins w:id="2101" w:author="vivo1" w:date="2023-12-25T15:58:00Z">
        <w:r w:rsidR="00630A98">
          <w:t>ML Model</w:t>
        </w:r>
      </w:ins>
      <w:r>
        <w:t xml:space="preserve"> does not meet the requirement of accuracy for the </w:t>
      </w:r>
      <w:del w:id="2102" w:author="vivo1" w:date="2023-12-25T15:58:00Z">
        <w:r w:rsidDel="00630A98">
          <w:delText>ML model</w:delText>
        </w:r>
      </w:del>
      <w:ins w:id="2103"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Titre3"/>
        <w:rPr>
          <w:lang w:eastAsia="ja-JP"/>
        </w:rPr>
      </w:pPr>
      <w:r>
        <w:rPr>
          <w:lang w:eastAsia="ja-JP"/>
        </w:rPr>
        <w:t>7.9.5</w:t>
      </w:r>
      <w:r>
        <w:rPr>
          <w:lang w:eastAsia="ja-JP"/>
        </w:rPr>
        <w:tab/>
        <w:t>Nnwdaf_MLModelMonitor_Register</w:t>
      </w:r>
      <w:bookmarkEnd w:id="2054"/>
    </w:p>
    <w:p w14:paraId="4BAB11E5" w14:textId="77777777" w:rsidR="00957A0C" w:rsidRDefault="00957A0C" w:rsidP="00957A0C">
      <w:pPr>
        <w:rPr>
          <w:lang w:eastAsia="ja-JP"/>
        </w:rPr>
      </w:pPr>
      <w:r w:rsidRPr="00EE02E3">
        <w:rPr>
          <w:b/>
          <w:bCs/>
          <w:lang w:eastAsia="ja-JP"/>
        </w:rPr>
        <w:t>Service operation name:</w:t>
      </w:r>
      <w:r>
        <w:rPr>
          <w:lang w:eastAsia="ja-JP"/>
        </w:rPr>
        <w:t xml:space="preserve"> Nnwdaf_MLModelMonitor_Register</w:t>
      </w:r>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104" w:author="vivo1" w:date="2023-09-26T16:59:00Z">
        <w:r w:rsidDel="00D2118A">
          <w:rPr>
            <w:lang w:eastAsia="ja-JP"/>
          </w:rPr>
          <w:delText>ML model</w:delText>
        </w:r>
      </w:del>
      <w:ins w:id="2105"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Nnwdaf_MLModelMonitor_Subscrib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106" w:author="vivo1" w:date="2023-09-26T16:59:00Z">
        <w:r w:rsidDel="00D2118A">
          <w:rPr>
            <w:lang w:eastAsia="ja-JP"/>
          </w:rPr>
          <w:delText>ML model</w:delText>
        </w:r>
      </w:del>
      <w:ins w:id="2107"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Titre3"/>
        <w:rPr>
          <w:lang w:eastAsia="ja-JP"/>
        </w:rPr>
      </w:pPr>
      <w:bookmarkStart w:id="2108" w:name="_CR7_9_6"/>
      <w:bookmarkStart w:id="2109" w:name="_Toc145930860"/>
      <w:bookmarkEnd w:id="2108"/>
      <w:r>
        <w:rPr>
          <w:lang w:eastAsia="ja-JP"/>
        </w:rPr>
        <w:t>7.9.6</w:t>
      </w:r>
      <w:r>
        <w:rPr>
          <w:lang w:eastAsia="ja-JP"/>
        </w:rPr>
        <w:tab/>
        <w:t>Nnwdaf_MLModelMonitor_Deregister</w:t>
      </w:r>
      <w:bookmarkEnd w:id="2109"/>
    </w:p>
    <w:p w14:paraId="768943FA" w14:textId="77777777" w:rsidR="00957A0C" w:rsidRDefault="00957A0C" w:rsidP="00957A0C">
      <w:pPr>
        <w:rPr>
          <w:lang w:eastAsia="ja-JP"/>
        </w:rPr>
      </w:pPr>
      <w:r w:rsidRPr="00EE02E3">
        <w:rPr>
          <w:b/>
          <w:bCs/>
          <w:lang w:eastAsia="ja-JP"/>
        </w:rPr>
        <w:t>Service operation name:</w:t>
      </w:r>
      <w:r>
        <w:rPr>
          <w:lang w:eastAsia="ja-JP"/>
        </w:rPr>
        <w:t xml:space="preserve"> Nnwdaf_MLModelMonitor_Deregister</w:t>
      </w:r>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del w:id="2110" w:author="vivo1" w:date="2023-09-26T16:59:00Z">
        <w:r w:rsidDel="00D2118A">
          <w:rPr>
            <w:lang w:eastAsia="ja-JP"/>
          </w:rPr>
          <w:delText>ML model</w:delText>
        </w:r>
      </w:del>
      <w:ins w:id="2111"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112" w:author="vivo1" w:date="2023-09-26T16:59:00Z">
        <w:r w:rsidDel="00D2118A">
          <w:rPr>
            <w:lang w:eastAsia="ja-JP"/>
          </w:rPr>
          <w:delText>ML model</w:delText>
        </w:r>
      </w:del>
      <w:ins w:id="2113"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AnLF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Titre2"/>
        <w:rPr>
          <w:lang w:eastAsia="ja-JP"/>
        </w:rPr>
      </w:pPr>
      <w:bookmarkStart w:id="2114" w:name="_CR7_10"/>
      <w:bookmarkStart w:id="2115" w:name="_Toc145930861"/>
      <w:bookmarkEnd w:id="2114"/>
      <w:r>
        <w:rPr>
          <w:lang w:eastAsia="ja-JP"/>
        </w:rPr>
        <w:t>7.10</w:t>
      </w:r>
      <w:r>
        <w:rPr>
          <w:lang w:eastAsia="ja-JP"/>
        </w:rPr>
        <w:tab/>
        <w:t>Nnwdaf_MLModelTraining Service</w:t>
      </w:r>
      <w:bookmarkEnd w:id="2115"/>
    </w:p>
    <w:p w14:paraId="0260BEF5" w14:textId="77777777" w:rsidR="00957A0C" w:rsidRDefault="00957A0C" w:rsidP="00957A0C">
      <w:pPr>
        <w:pStyle w:val="Titre3"/>
        <w:rPr>
          <w:lang w:eastAsia="ja-JP"/>
        </w:rPr>
      </w:pPr>
      <w:bookmarkStart w:id="2116" w:name="_CR7_10_1"/>
      <w:bookmarkStart w:id="2117" w:name="_Toc145930862"/>
      <w:bookmarkEnd w:id="2116"/>
      <w:r>
        <w:rPr>
          <w:lang w:eastAsia="ja-JP"/>
        </w:rPr>
        <w:t>7.10.1</w:t>
      </w:r>
      <w:r>
        <w:rPr>
          <w:lang w:eastAsia="ja-JP"/>
        </w:rPr>
        <w:tab/>
        <w:t>General</w:t>
      </w:r>
      <w:bookmarkEnd w:id="2117"/>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118" w:author="vivo1" w:date="2023-09-26T16:59:00Z">
        <w:r w:rsidDel="00D2118A">
          <w:rPr>
            <w:lang w:eastAsia="ja-JP"/>
          </w:rPr>
          <w:delText>ML model</w:delText>
        </w:r>
      </w:del>
      <w:ins w:id="2119"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120" w:author="vivo1" w:date="2023-09-26T16:59:00Z">
        <w:r w:rsidDel="00D2118A">
          <w:rPr>
            <w:lang w:eastAsia="ja-JP"/>
          </w:rPr>
          <w:delText>ML model</w:delText>
        </w:r>
      </w:del>
      <w:ins w:id="2121" w:author="vivo1" w:date="2023-09-26T16:59:00Z">
        <w:r w:rsidR="00D2118A">
          <w:rPr>
            <w:lang w:eastAsia="ja-JP"/>
          </w:rPr>
          <w:t>ML Model</w:t>
        </w:r>
      </w:ins>
      <w:r>
        <w:rPr>
          <w:lang w:eastAsia="ja-JP"/>
        </w:rPr>
        <w:t xml:space="preserve"> information to FL Client NWDAF and getting local </w:t>
      </w:r>
      <w:del w:id="2122" w:author="vivo1" w:date="2023-09-26T16:59:00Z">
        <w:r w:rsidDel="00D2118A">
          <w:rPr>
            <w:lang w:eastAsia="ja-JP"/>
          </w:rPr>
          <w:delText>ML model</w:delText>
        </w:r>
      </w:del>
      <w:ins w:id="2123"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 xml:space="preserve">This service may also be used by the consumer (i.e. FL Server NWDAF) to check if the service provider (i.e. FL Client NWDAF) can meet the </w:t>
      </w:r>
      <w:del w:id="2124" w:author="vivo1" w:date="2023-12-25T15:58:00Z">
        <w:r w:rsidDel="00630A98">
          <w:rPr>
            <w:lang w:eastAsia="ja-JP"/>
          </w:rPr>
          <w:delText>ML model</w:delText>
        </w:r>
      </w:del>
      <w:ins w:id="2125"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Titre3"/>
        <w:rPr>
          <w:lang w:eastAsia="ja-JP"/>
        </w:rPr>
      </w:pPr>
      <w:bookmarkStart w:id="2126" w:name="_CR7_10_2"/>
      <w:bookmarkStart w:id="2127" w:name="_Toc145930863"/>
      <w:bookmarkEnd w:id="2126"/>
      <w:r>
        <w:rPr>
          <w:lang w:eastAsia="ja-JP"/>
        </w:rPr>
        <w:t>7.10.2</w:t>
      </w:r>
      <w:r>
        <w:rPr>
          <w:lang w:eastAsia="ja-JP"/>
        </w:rPr>
        <w:tab/>
        <w:t>Nnwdaf_MLModelTraining_Subscribe service operation</w:t>
      </w:r>
      <w:bookmarkEnd w:id="2127"/>
    </w:p>
    <w:p w14:paraId="37D1EE6C" w14:textId="77777777" w:rsidR="00957A0C" w:rsidRDefault="00957A0C" w:rsidP="00957A0C">
      <w:pPr>
        <w:rPr>
          <w:lang w:eastAsia="ja-JP"/>
        </w:rPr>
      </w:pPr>
      <w:r w:rsidRPr="00EE02E3">
        <w:rPr>
          <w:b/>
          <w:bCs/>
          <w:lang w:eastAsia="ja-JP"/>
        </w:rPr>
        <w:t>Service operation name:</w:t>
      </w:r>
      <w:r>
        <w:rPr>
          <w:lang w:eastAsia="ja-JP"/>
        </w:rPr>
        <w:t xml:space="preserve"> Nnwdaf_MLModelTraining_Subscribe</w:t>
      </w:r>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128" w:author="vivo1" w:date="2023-09-26T16:59:00Z">
        <w:r w:rsidDel="00D2118A">
          <w:rPr>
            <w:lang w:eastAsia="ja-JP"/>
          </w:rPr>
          <w:delText>ML model</w:delText>
        </w:r>
      </w:del>
      <w:ins w:id="2129"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130" w:author="vivo1" w:date="2023-09-26T16:59:00Z">
        <w:r w:rsidDel="00D2118A">
          <w:delText>ML model</w:delText>
        </w:r>
      </w:del>
      <w:ins w:id="2131" w:author="vivo1" w:date="2023-09-26T16:59:00Z">
        <w:r w:rsidR="00D2118A">
          <w:t>ML Model</w:t>
        </w:r>
      </w:ins>
      <w:r>
        <w:t>.</w:t>
      </w:r>
    </w:p>
    <w:p w14:paraId="6C7F9970" w14:textId="77777777" w:rsidR="00477BE1" w:rsidRDefault="00477BE1" w:rsidP="00477BE1">
      <w:pPr>
        <w:pStyle w:val="B1"/>
        <w:rPr>
          <w:lang w:eastAsia="en-GB"/>
        </w:rPr>
      </w:pPr>
      <w:bookmarkStart w:id="2132" w:name="_CR7_10_3"/>
      <w:bookmarkStart w:id="2133" w:name="_Toc145930864"/>
      <w:bookmarkEnd w:id="2132"/>
      <w:r>
        <w:t>-</w:t>
      </w:r>
      <w:r>
        <w:tab/>
        <w:t>ML Model Information (as defined in clause 6.2A.2);</w:t>
      </w:r>
    </w:p>
    <w:p w14:paraId="762E5678" w14:textId="07A9895C" w:rsidR="00477BE1" w:rsidRDefault="00477BE1" w:rsidP="00477BE1">
      <w:pPr>
        <w:pStyle w:val="B1"/>
      </w:pPr>
      <w:r>
        <w:t>-</w:t>
      </w:r>
      <w:r>
        <w:tab/>
      </w:r>
      <w:del w:id="2134" w:author="vivo1" w:date="2023-12-25T15:58:00Z">
        <w:r w:rsidDel="00630A98">
          <w:delText>ML model</w:delText>
        </w:r>
      </w:del>
      <w:ins w:id="2135"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ML Training Information, i.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e.g. confirm of the subscription for this FL process).</w:t>
      </w:r>
    </w:p>
    <w:p w14:paraId="00FA1CE6" w14:textId="56C72E8E" w:rsidR="00957A0C" w:rsidRDefault="00957A0C" w:rsidP="00957A0C">
      <w:pPr>
        <w:pStyle w:val="Titre3"/>
        <w:rPr>
          <w:lang w:eastAsia="ja-JP"/>
        </w:rPr>
      </w:pPr>
      <w:r>
        <w:rPr>
          <w:lang w:eastAsia="ja-JP"/>
        </w:rPr>
        <w:t>7.10.3</w:t>
      </w:r>
      <w:r>
        <w:rPr>
          <w:lang w:eastAsia="ja-JP"/>
        </w:rPr>
        <w:tab/>
        <w:t>Nnwdaf_MLModelTraining_Unsubscribe service operation</w:t>
      </w:r>
      <w:bookmarkEnd w:id="2133"/>
    </w:p>
    <w:p w14:paraId="163352EA" w14:textId="77777777" w:rsidR="00957A0C" w:rsidRDefault="00957A0C" w:rsidP="00957A0C">
      <w:pPr>
        <w:rPr>
          <w:lang w:eastAsia="ja-JP"/>
        </w:rPr>
      </w:pPr>
      <w:r w:rsidRPr="00EE02E3">
        <w:rPr>
          <w:b/>
          <w:bCs/>
          <w:lang w:eastAsia="ja-JP"/>
        </w:rPr>
        <w:t>Service operation name:</w:t>
      </w:r>
      <w:r>
        <w:rPr>
          <w:lang w:eastAsia="ja-JP"/>
        </w:rPr>
        <w:t xml:space="preserve"> Nnwdaf_MLModelTraining_Unsubscribe</w:t>
      </w:r>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2136" w:author="vivo1" w:date="2023-09-26T16:59:00Z">
        <w:r w:rsidDel="00D2118A">
          <w:rPr>
            <w:lang w:eastAsia="ja-JP"/>
          </w:rPr>
          <w:delText>ML model</w:delText>
        </w:r>
      </w:del>
      <w:ins w:id="2137"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e.g. FL Client NWDAF is unselected by the FL Server NWDAF for the FL process, or the FL process is suspended or finished, etc.). Final aggregated </w:t>
      </w:r>
      <w:del w:id="2138" w:author="vivo1" w:date="2023-09-26T16:59:00Z">
        <w:r w:rsidDel="00D2118A">
          <w:rPr>
            <w:lang w:eastAsia="ja-JP"/>
          </w:rPr>
          <w:delText>ML model</w:delText>
        </w:r>
      </w:del>
      <w:ins w:id="2139" w:author="vivo1" w:date="2023-09-26T16:59:00Z">
        <w:r w:rsidR="00D2118A">
          <w:rPr>
            <w:lang w:eastAsia="ja-JP"/>
          </w:rPr>
          <w:t>ML Model</w:t>
        </w:r>
      </w:ins>
      <w:r>
        <w:rPr>
          <w:lang w:eastAsia="ja-JP"/>
        </w:rPr>
        <w:t xml:space="preserve"> information (if FL has finished) or updated aggregated </w:t>
      </w:r>
      <w:del w:id="2140" w:author="vivo1" w:date="2023-09-26T16:59:00Z">
        <w:r w:rsidDel="00D2118A">
          <w:rPr>
            <w:lang w:eastAsia="ja-JP"/>
          </w:rPr>
          <w:delText>ML model</w:delText>
        </w:r>
      </w:del>
      <w:ins w:id="2141"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Titre3"/>
        <w:rPr>
          <w:lang w:eastAsia="ja-JP"/>
        </w:rPr>
      </w:pPr>
      <w:bookmarkStart w:id="2142" w:name="_CR7_10_4"/>
      <w:bookmarkStart w:id="2143" w:name="_Toc145930865"/>
      <w:bookmarkEnd w:id="2142"/>
      <w:r>
        <w:rPr>
          <w:lang w:eastAsia="ja-JP"/>
        </w:rPr>
        <w:t>7.10.4</w:t>
      </w:r>
      <w:r>
        <w:rPr>
          <w:lang w:eastAsia="ja-JP"/>
        </w:rPr>
        <w:tab/>
        <w:t>Nnwdaf_MLModelTraining_Notify service operation</w:t>
      </w:r>
      <w:bookmarkEnd w:id="2143"/>
    </w:p>
    <w:p w14:paraId="15A454C0" w14:textId="77777777" w:rsidR="00957A0C" w:rsidRDefault="00957A0C" w:rsidP="00957A0C">
      <w:pPr>
        <w:rPr>
          <w:lang w:eastAsia="ja-JP"/>
        </w:rPr>
      </w:pPr>
      <w:r w:rsidRPr="00EE02E3">
        <w:rPr>
          <w:b/>
          <w:bCs/>
          <w:lang w:eastAsia="ja-JP"/>
        </w:rPr>
        <w:t>Service operation name:</w:t>
      </w:r>
      <w:r>
        <w:rPr>
          <w:lang w:eastAsia="ja-JP"/>
        </w:rPr>
        <w:t xml:space="preserve"> Nnwdaf_MLModelTraining_Notify</w:t>
      </w:r>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144" w:author="vivo1" w:date="2023-09-26T16:59:00Z">
        <w:r w:rsidDel="00D2118A">
          <w:rPr>
            <w:lang w:eastAsia="ja-JP"/>
          </w:rPr>
          <w:delText>ML model</w:delText>
        </w:r>
      </w:del>
      <w:ins w:id="2145"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146" w:author="vivo1" w:date="2023-09-26T16:59:00Z">
        <w:r w:rsidDel="00D2118A">
          <w:rPr>
            <w:lang w:eastAsia="ja-JP"/>
          </w:rPr>
          <w:delText>ML model</w:delText>
        </w:r>
      </w:del>
      <w:ins w:id="2147"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148" w:author="vivo1" w:date="2023-09-26T16:59:00Z">
        <w:r w:rsidDel="00D2118A">
          <w:delText>ML model</w:delText>
        </w:r>
      </w:del>
      <w:ins w:id="2149"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150" w:author="vivo1" w:date="2023-09-26T16:59:00Z">
        <w:r w:rsidDel="00D2118A">
          <w:delText>ML model</w:delText>
        </w:r>
      </w:del>
      <w:ins w:id="2151"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152" w:author="vivo1" w:date="2023-09-26T16:59:00Z">
        <w:r w:rsidDel="00D2118A">
          <w:delText>ML model</w:delText>
        </w:r>
      </w:del>
      <w:ins w:id="2153" w:author="vivo1" w:date="2023-09-26T16:59:00Z">
        <w:r w:rsidR="00D2118A">
          <w:t>ML Model</w:t>
        </w:r>
      </w:ins>
      <w:r>
        <w:t xml:space="preserve"> training, i.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154" w:author="vivo1" w:date="2023-09-26T16:59:00Z">
        <w:r w:rsidDel="00D2118A">
          <w:delText>ML model</w:delText>
        </w:r>
      </w:del>
      <w:ins w:id="2155"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156" w:author="vivo1" w:date="2023-09-26T16:59:00Z">
        <w:r w:rsidDel="00D2118A">
          <w:delText>ML model</w:delText>
        </w:r>
      </w:del>
      <w:ins w:id="2157"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e.g.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Titre2"/>
        <w:rPr>
          <w:lang w:eastAsia="ja-JP"/>
        </w:rPr>
      </w:pPr>
      <w:bookmarkStart w:id="2158" w:name="_CR7_11"/>
      <w:bookmarkStart w:id="2159" w:name="_Toc145930866"/>
      <w:bookmarkEnd w:id="2158"/>
      <w:r>
        <w:rPr>
          <w:lang w:eastAsia="ja-JP"/>
        </w:rPr>
        <w:t>7.11</w:t>
      </w:r>
      <w:r>
        <w:rPr>
          <w:lang w:eastAsia="ja-JP"/>
        </w:rPr>
        <w:tab/>
        <w:t>Nnwdaf_MLModelTrainingInfo Service</w:t>
      </w:r>
      <w:bookmarkEnd w:id="2159"/>
    </w:p>
    <w:p w14:paraId="36B028CE" w14:textId="77777777" w:rsidR="00957A0C" w:rsidRDefault="00957A0C" w:rsidP="00957A0C">
      <w:pPr>
        <w:pStyle w:val="Titre3"/>
        <w:rPr>
          <w:lang w:eastAsia="ja-JP"/>
        </w:rPr>
      </w:pPr>
      <w:bookmarkStart w:id="2160" w:name="_CR7_11_1"/>
      <w:bookmarkStart w:id="2161" w:name="_Toc145930867"/>
      <w:bookmarkEnd w:id="2160"/>
      <w:r>
        <w:rPr>
          <w:lang w:eastAsia="ja-JP"/>
        </w:rPr>
        <w:t>7.11.1</w:t>
      </w:r>
      <w:r>
        <w:rPr>
          <w:lang w:eastAsia="ja-JP"/>
        </w:rPr>
        <w:tab/>
        <w:t>General</w:t>
      </w:r>
      <w:bookmarkEnd w:id="2161"/>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162" w:author="vivo1" w:date="2023-09-26T16:59:00Z">
        <w:r w:rsidDel="00D2118A">
          <w:rPr>
            <w:lang w:eastAsia="ja-JP"/>
          </w:rPr>
          <w:delText>ML model</w:delText>
        </w:r>
      </w:del>
      <w:ins w:id="2163"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164" w:author="vivo1" w:date="2023-09-26T16:59:00Z">
        <w:r w:rsidDel="00D2118A">
          <w:rPr>
            <w:lang w:eastAsia="ja-JP"/>
          </w:rPr>
          <w:delText>ML model</w:delText>
        </w:r>
      </w:del>
      <w:ins w:id="2165" w:author="vivo1" w:date="2023-09-26T16:59:00Z">
        <w:r w:rsidR="00D2118A">
          <w:rPr>
            <w:lang w:eastAsia="ja-JP"/>
          </w:rPr>
          <w:t>ML Model</w:t>
        </w:r>
      </w:ins>
      <w:r>
        <w:rPr>
          <w:lang w:eastAsia="ja-JP"/>
        </w:rPr>
        <w:t xml:space="preserve"> information to FL Client NWDAF and getting local </w:t>
      </w:r>
      <w:del w:id="2166" w:author="vivo1" w:date="2023-09-26T16:59:00Z">
        <w:r w:rsidDel="00D2118A">
          <w:rPr>
            <w:lang w:eastAsia="ja-JP"/>
          </w:rPr>
          <w:delText>ML model</w:delText>
        </w:r>
      </w:del>
      <w:ins w:id="2167"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Titre3"/>
        <w:rPr>
          <w:lang w:eastAsia="ja-JP"/>
        </w:rPr>
      </w:pPr>
      <w:bookmarkStart w:id="2168" w:name="_CR7_11_2"/>
      <w:bookmarkStart w:id="2169" w:name="_Toc145930868"/>
      <w:bookmarkEnd w:id="2168"/>
      <w:r>
        <w:rPr>
          <w:lang w:eastAsia="ja-JP"/>
        </w:rPr>
        <w:t>7.11.2</w:t>
      </w:r>
      <w:r>
        <w:rPr>
          <w:lang w:eastAsia="ja-JP"/>
        </w:rPr>
        <w:tab/>
        <w:t>Nnwdaf_MLModelTrainingInfo_Request service operation</w:t>
      </w:r>
      <w:bookmarkEnd w:id="2169"/>
    </w:p>
    <w:p w14:paraId="1C39748F" w14:textId="77777777" w:rsidR="00A0099E" w:rsidRDefault="00A0099E" w:rsidP="00A0099E">
      <w:pPr>
        <w:rPr>
          <w:lang w:eastAsia="ja-JP"/>
        </w:rPr>
      </w:pPr>
      <w:r>
        <w:rPr>
          <w:b/>
          <w:bCs/>
          <w:lang w:eastAsia="ja-JP"/>
        </w:rPr>
        <w:t>Service operation name:</w:t>
      </w:r>
      <w:r>
        <w:rPr>
          <w:lang w:eastAsia="ja-JP"/>
        </w:rPr>
        <w:t xml:space="preserve"> Nnwdaf_MLModelTrainingInfo_Request</w:t>
      </w:r>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170" w:author="vivo1" w:date="2023-12-25T15:58:00Z">
        <w:r w:rsidDel="00630A98">
          <w:rPr>
            <w:lang w:eastAsia="ja-JP"/>
          </w:rPr>
          <w:delText>ML model</w:delText>
        </w:r>
      </w:del>
      <w:ins w:id="2171"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172" w:author="vivo1" w:date="2023-12-25T15:58:00Z">
        <w:r w:rsidDel="00630A98">
          <w:delText>ML model</w:delText>
        </w:r>
      </w:del>
      <w:ins w:id="2173"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i.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Termination Request, when terminating the Federated Learning identified by the ML Correlation ID and optionally indicating the reason, e.g.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174" w:author="vivo1" w:date="2023-12-25T15:58:00Z">
        <w:r w:rsidDel="00630A98">
          <w:delText>ML model</w:delText>
        </w:r>
      </w:del>
      <w:ins w:id="2175"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176" w:author="vivo1" w:date="2023-12-25T15:58:00Z">
        <w:r w:rsidDel="00630A98">
          <w:delText>ML model</w:delText>
        </w:r>
      </w:del>
      <w:ins w:id="2177"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178" w:author="vivo1" w:date="2023-12-25T15:58:00Z">
        <w:r w:rsidDel="00630A98">
          <w:delText>ML model</w:delText>
        </w:r>
      </w:del>
      <w:ins w:id="2179" w:author="vivo1" w:date="2023-12-25T15:58:00Z">
        <w:r w:rsidR="00630A98">
          <w:t>ML Model</w:t>
        </w:r>
      </w:ins>
      <w:r>
        <w:t xml:space="preserve"> metric and Training Input Data Information (e.g.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lastRenderedPageBreak/>
        <w:t>-</w:t>
      </w:r>
      <w:r>
        <w:tab/>
        <w:t xml:space="preserve">global </w:t>
      </w:r>
      <w:del w:id="2180" w:author="vivo1" w:date="2023-12-25T15:58:00Z">
        <w:r w:rsidDel="00630A98">
          <w:delText>ML model</w:delText>
        </w:r>
      </w:del>
      <w:ins w:id="2181"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Titre3"/>
        <w:rPr>
          <w:lang w:eastAsia="ja-JP"/>
        </w:rPr>
      </w:pPr>
      <w:bookmarkStart w:id="2182" w:name="_Toc138253085"/>
      <w:r>
        <w:rPr>
          <w:lang w:eastAsia="ja-JP"/>
        </w:rPr>
        <w:t>8.2.4</w:t>
      </w:r>
      <w:r>
        <w:rPr>
          <w:lang w:eastAsia="ja-JP"/>
        </w:rPr>
        <w:tab/>
        <w:t>Ndccf_DataManagement_Notify service operation</w:t>
      </w:r>
      <w:bookmarkEnd w:id="2182"/>
    </w:p>
    <w:p w14:paraId="47380315" w14:textId="77777777" w:rsidR="00552F1F" w:rsidRDefault="00552F1F" w:rsidP="00552F1F">
      <w:pPr>
        <w:rPr>
          <w:lang w:eastAsia="ja-JP"/>
        </w:rPr>
      </w:pPr>
      <w:r w:rsidRPr="00F0713C">
        <w:rPr>
          <w:b/>
          <w:bCs/>
          <w:lang w:eastAsia="ja-JP"/>
        </w:rPr>
        <w:t>Service operation name:</w:t>
      </w:r>
      <w:r>
        <w:rPr>
          <w:lang w:eastAsia="ja-JP"/>
        </w:rPr>
        <w:t xml:space="preserve"> Ndccf_DataManagement_Notify</w:t>
      </w:r>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Inputs, Required:</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Termination Request indicates that the DCCF requests to terminate the data management subscription, i.e. DCCF will not provide further notifications related to this subscription.</w:t>
      </w:r>
    </w:p>
    <w:p w14:paraId="219B9B14" w14:textId="77777777" w:rsidR="00552F1F" w:rsidRDefault="00552F1F" w:rsidP="00552F1F">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9990017" w14:textId="77777777" w:rsidR="00552F1F" w:rsidDel="002C08E0" w:rsidRDefault="00552F1F" w:rsidP="00552F1F">
      <w:pPr>
        <w:pStyle w:val="EditorsNote"/>
        <w:rPr>
          <w:del w:id="2183" w:author="Ericsson _Maria Liang" w:date="2023-09-25T17:36:00Z"/>
        </w:rPr>
      </w:pPr>
      <w:del w:id="2184"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Data or Analytics provided in notifications are processed and formatted according to the Processing and Formatting Instructions provided by the Consumer in Ndccf_DataManagement_Subscribe.</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Titre2"/>
        <w:rPr>
          <w:lang w:eastAsia="ja-JP"/>
        </w:rPr>
      </w:pPr>
      <w:bookmarkStart w:id="2185" w:name="_Toc145930893"/>
      <w:r>
        <w:rPr>
          <w:lang w:eastAsia="ja-JP"/>
        </w:rPr>
        <w:t>10.1</w:t>
      </w:r>
      <w:r>
        <w:rPr>
          <w:lang w:eastAsia="ja-JP"/>
        </w:rPr>
        <w:tab/>
        <w:t>General</w:t>
      </w:r>
      <w:bookmarkEnd w:id="2185"/>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186" w:author="vivo1" w:date="2023-09-26T16:59:00Z">
        <w:r w:rsidDel="00D2118A">
          <w:rPr>
            <w:lang w:eastAsia="ja-JP"/>
          </w:rPr>
          <w:delText>ML model</w:delText>
        </w:r>
      </w:del>
      <w:ins w:id="2187"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188" w:name="_CRTable10_11"/>
      <w:r>
        <w:rPr>
          <w:lang w:eastAsia="ja-JP"/>
        </w:rPr>
        <w:lastRenderedPageBreak/>
        <w:t xml:space="preserve">Table </w:t>
      </w:r>
      <w:bookmarkEnd w:id="2188"/>
      <w:r>
        <w:rPr>
          <w:lang w:eastAsia="ja-JP"/>
        </w:rPr>
        <w:t>10.1-1: NF services provided by ADRF</w:t>
      </w:r>
    </w:p>
    <w:tbl>
      <w:tblPr>
        <w:tblStyle w:val="Grilledutableau"/>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r>
              <w:rPr>
                <w:lang w:eastAsia="ja-JP"/>
              </w:rPr>
              <w:t>Nadrf_DataManagement</w:t>
            </w:r>
          </w:p>
        </w:tc>
        <w:tc>
          <w:tcPr>
            <w:tcW w:w="2685" w:type="dxa"/>
          </w:tcPr>
          <w:p w14:paraId="1C322216" w14:textId="77777777" w:rsidR="002A0F22" w:rsidRDefault="002A0F22" w:rsidP="00D2118A">
            <w:pPr>
              <w:pStyle w:val="TAL"/>
              <w:rPr>
                <w:lang w:eastAsia="ja-JP"/>
              </w:rPr>
            </w:pPr>
            <w:r>
              <w:rPr>
                <w:lang w:eastAsia="ja-JP"/>
              </w:rPr>
              <w:t>StorageRequest</w:t>
            </w:r>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r>
              <w:rPr>
                <w:lang w:eastAsia="ja-JP"/>
              </w:rPr>
              <w:t>StorageSubscriptionRequest</w:t>
            </w:r>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r>
              <w:rPr>
                <w:lang w:eastAsia="ja-JP"/>
              </w:rPr>
              <w:t>StorageSubscriptionRemoval</w:t>
            </w:r>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r>
              <w:rPr>
                <w:lang w:eastAsia="ja-JP"/>
              </w:rPr>
              <w:t>RetrievalRequest</w:t>
            </w:r>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r>
              <w:rPr>
                <w:lang w:eastAsia="ja-JP"/>
              </w:rPr>
              <w:t>RetrievalSubscribe</w:t>
            </w:r>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r>
              <w:rPr>
                <w:lang w:eastAsia="ja-JP"/>
              </w:rPr>
              <w:t>RetrievalUnsubscribe</w:t>
            </w:r>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r>
              <w:rPr>
                <w:lang w:eastAsia="ja-JP"/>
              </w:rPr>
              <w:t>RetrievalNotify</w:t>
            </w:r>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r>
              <w:rPr>
                <w:lang w:eastAsia="ja-JP"/>
              </w:rPr>
              <w:t>Nadrf_MLModelManagement</w:t>
            </w:r>
          </w:p>
        </w:tc>
        <w:tc>
          <w:tcPr>
            <w:tcW w:w="2685" w:type="dxa"/>
          </w:tcPr>
          <w:p w14:paraId="11F1AB53" w14:textId="77777777" w:rsidR="002A0F22" w:rsidRDefault="002A0F22" w:rsidP="00D2118A">
            <w:pPr>
              <w:pStyle w:val="TAL"/>
              <w:rPr>
                <w:lang w:eastAsia="ja-JP"/>
              </w:rPr>
            </w:pPr>
            <w:r>
              <w:rPr>
                <w:lang w:eastAsia="ja-JP"/>
              </w:rPr>
              <w:t>StorageRequest</w:t>
            </w:r>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r>
              <w:rPr>
                <w:lang w:eastAsia="ja-JP"/>
              </w:rPr>
              <w:t>RetrievalRequest</w:t>
            </w:r>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189" w:name="_Toc145930905"/>
    </w:p>
    <w:p w14:paraId="264B0EDF" w14:textId="77777777" w:rsidR="00762927" w:rsidRDefault="00762927" w:rsidP="00762927">
      <w:pPr>
        <w:pStyle w:val="Titre2"/>
        <w:rPr>
          <w:lang w:eastAsia="ja-JP"/>
        </w:rPr>
      </w:pPr>
      <w:bookmarkStart w:id="2190" w:name="_Toc145930904"/>
      <w:r>
        <w:rPr>
          <w:lang w:eastAsia="ja-JP"/>
        </w:rPr>
        <w:t>10.3</w:t>
      </w:r>
      <w:r>
        <w:rPr>
          <w:lang w:eastAsia="ja-JP"/>
        </w:rPr>
        <w:tab/>
        <w:t>Nadrf_MLModelManagement service</w:t>
      </w:r>
      <w:bookmarkEnd w:id="2190"/>
    </w:p>
    <w:p w14:paraId="0A09BE39" w14:textId="78B33708" w:rsidR="002A0F22" w:rsidRDefault="002A0F22" w:rsidP="002A0F22">
      <w:pPr>
        <w:pStyle w:val="Titre3"/>
        <w:rPr>
          <w:lang w:eastAsia="ja-JP"/>
        </w:rPr>
      </w:pPr>
      <w:r>
        <w:rPr>
          <w:lang w:eastAsia="ja-JP"/>
        </w:rPr>
        <w:t>10.3.1</w:t>
      </w:r>
      <w:r>
        <w:rPr>
          <w:lang w:eastAsia="ja-JP"/>
        </w:rPr>
        <w:tab/>
        <w:t>General</w:t>
      </w:r>
      <w:bookmarkEnd w:id="2189"/>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Titre3"/>
        <w:rPr>
          <w:lang w:eastAsia="ja-JP"/>
        </w:rPr>
      </w:pPr>
      <w:bookmarkStart w:id="2191" w:name="_CR10_3_2"/>
      <w:bookmarkStart w:id="2192" w:name="_Toc145930906"/>
      <w:bookmarkEnd w:id="2191"/>
      <w:r>
        <w:rPr>
          <w:lang w:eastAsia="ja-JP"/>
        </w:rPr>
        <w:t>10.3.2</w:t>
      </w:r>
      <w:r>
        <w:rPr>
          <w:lang w:eastAsia="ja-JP"/>
        </w:rPr>
        <w:tab/>
        <w:t>Nadrf_MLModelManagement_StorageRequest service operation</w:t>
      </w:r>
      <w:bookmarkEnd w:id="2192"/>
    </w:p>
    <w:p w14:paraId="5FCEBAD5" w14:textId="77777777" w:rsidR="002A0F22" w:rsidRDefault="002A0F22" w:rsidP="002A0F22">
      <w:pPr>
        <w:rPr>
          <w:lang w:eastAsia="ja-JP"/>
        </w:rPr>
      </w:pPr>
      <w:r w:rsidRPr="00EE02E3">
        <w:rPr>
          <w:b/>
          <w:bCs/>
          <w:lang w:eastAsia="ja-JP"/>
        </w:rPr>
        <w:t>Service operation name:</w:t>
      </w:r>
      <w:r>
        <w:rPr>
          <w:lang w:eastAsia="ja-JP"/>
        </w:rPr>
        <w:t xml:space="preserve"> Nadrf_MLModelManagement_StorageRequest</w:t>
      </w:r>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Inputs, Required:</w:t>
      </w:r>
      <w:r>
        <w:rPr>
          <w:lang w:eastAsia="ja-JP"/>
        </w:rPr>
        <w:t xml:space="preserve"> NF instance ID of the NWDAF containing MTLF and set of:</w:t>
      </w:r>
    </w:p>
    <w:p w14:paraId="417CF704" w14:textId="5E123EBE" w:rsidR="002A0F22" w:rsidRDefault="002A0F22" w:rsidP="002A0F22">
      <w:pPr>
        <w:pStyle w:val="B1"/>
      </w:pPr>
      <w:r>
        <w:t>-</w:t>
      </w:r>
      <w:r>
        <w:tab/>
      </w:r>
      <w:del w:id="2193" w:author="vivo1" w:date="2023-09-26T16:59:00Z">
        <w:r w:rsidDel="00D2118A">
          <w:delText>ML model</w:delText>
        </w:r>
      </w:del>
      <w:ins w:id="2194" w:author="vivo1" w:date="2023-09-26T16:59:00Z">
        <w:r w:rsidR="00D2118A">
          <w:t>ML Model</w:t>
        </w:r>
      </w:ins>
      <w:r>
        <w:t>(s); or</w:t>
      </w:r>
    </w:p>
    <w:p w14:paraId="721D22D3" w14:textId="33FFD608" w:rsidR="002A0F22" w:rsidRDefault="002A0F22" w:rsidP="002A0F22">
      <w:pPr>
        <w:pStyle w:val="B1"/>
      </w:pPr>
      <w:r>
        <w:t>-</w:t>
      </w:r>
      <w:r>
        <w:tab/>
        <w:t>the tuple (unique ML Model identifier and</w:t>
      </w:r>
      <w:del w:id="2195" w:author="vivo3" w:date="2023-12-14T16:48:00Z">
        <w:r w:rsidDel="00592CA0">
          <w:delText xml:space="preserve"> address (e.g. URL or FQDN) of </w:delText>
        </w:r>
      </w:del>
      <w:ins w:id="2196" w:author="vivo3" w:date="2023-12-14T16:48:00Z">
        <w:r w:rsidR="00592CA0">
          <w:t xml:space="preserve">ML </w:t>
        </w:r>
      </w:ins>
      <w:r>
        <w:t xml:space="preserve">Model file </w:t>
      </w:r>
      <w:ins w:id="2197" w:author="vivo3" w:date="2023-12-14T16:48:00Z">
        <w:r w:rsidR="00592CA0">
          <w:t xml:space="preserve">address </w:t>
        </w:r>
      </w:ins>
      <w:r>
        <w:t>and Storage size required for each of the ML Model).</w:t>
      </w:r>
    </w:p>
    <w:p w14:paraId="62CDF8B4" w14:textId="6AB15979" w:rsidR="002A0F22" w:rsidRDefault="002A0F22" w:rsidP="002A0F22">
      <w:pPr>
        <w:pStyle w:val="NO"/>
      </w:pPr>
      <w:r>
        <w:t>NOTE</w:t>
      </w:r>
      <w:ins w:id="2198" w:author="vivo3" w:date="2023-12-14T16:49:00Z">
        <w:r w:rsidR="00592CA0">
          <w:t xml:space="preserve"> 1</w:t>
        </w:r>
      </w:ins>
      <w:r>
        <w:t>:</w:t>
      </w:r>
      <w:r>
        <w:tab/>
        <w:t>The ADRF can download ML Model file</w:t>
      </w:r>
      <w:del w:id="2199" w:author="vivo3" w:date="2023-12-14T16:48:00Z">
        <w:r w:rsidDel="00592CA0">
          <w:delText>s based on</w:delText>
        </w:r>
      </w:del>
      <w:r>
        <w:t xml:space="preserve"> </w:t>
      </w:r>
      <w:ins w:id="2200" w:author="vivo3" w:date="2023-12-14T16:49:00Z">
        <w:r w:rsidR="00592CA0">
          <w:t xml:space="preserve">using </w:t>
        </w:r>
      </w:ins>
      <w:r>
        <w:t xml:space="preserve">the ML Model addresses provided by the NWDAF containing MTLF. How the ADRF </w:t>
      </w:r>
      <w:del w:id="2201"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202" w:author="vivo3" w:date="2023-12-14T16:50:00Z"/>
        </w:rPr>
      </w:pPr>
      <w:r>
        <w:t>-</w:t>
      </w:r>
      <w:r>
        <w:tab/>
        <w:t xml:space="preserve">[Conditional] one or more tuples of unique ML Model identifier and </w:t>
      </w:r>
      <w:ins w:id="2203" w:author="vivo3" w:date="2023-12-14T16:49:00Z">
        <w:r w:rsidR="00592CA0">
          <w:t xml:space="preserve">ML Model </w:t>
        </w:r>
      </w:ins>
      <w:r>
        <w:t>address</w:t>
      </w:r>
      <w:del w:id="2204"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205" w:author="vivo3" w:date="2023-12-14T16:50:00Z">
          <w:pPr>
            <w:pStyle w:val="B1"/>
          </w:pPr>
        </w:pPrChange>
      </w:pPr>
      <w:ins w:id="2206" w:author="vivo3" w:date="2023-12-14T16:50:00Z">
        <w:r>
          <w:t>NOTE 2: The definition of ML file address such as e.g., name, location and access method is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Titre3"/>
        <w:rPr>
          <w:lang w:eastAsia="ja-JP"/>
        </w:rPr>
      </w:pPr>
      <w:bookmarkStart w:id="2207" w:name="_CR10_3_3"/>
      <w:bookmarkStart w:id="2208" w:name="_Toc145930907"/>
      <w:bookmarkEnd w:id="2207"/>
      <w:r>
        <w:rPr>
          <w:lang w:eastAsia="ja-JP"/>
        </w:rPr>
        <w:lastRenderedPageBreak/>
        <w:t>10.3.3</w:t>
      </w:r>
      <w:r>
        <w:rPr>
          <w:lang w:eastAsia="ja-JP"/>
        </w:rPr>
        <w:tab/>
        <w:t>Nadrf_MLModelManagement_Delete service operation</w:t>
      </w:r>
      <w:bookmarkEnd w:id="2208"/>
    </w:p>
    <w:p w14:paraId="4C2BC7F9" w14:textId="77777777" w:rsidR="002A0F22" w:rsidRDefault="002A0F22" w:rsidP="002A0F22">
      <w:pPr>
        <w:rPr>
          <w:lang w:eastAsia="ja-JP"/>
        </w:rPr>
      </w:pPr>
      <w:r w:rsidRPr="00EE02E3">
        <w:rPr>
          <w:b/>
          <w:bCs/>
          <w:lang w:eastAsia="ja-JP"/>
        </w:rPr>
        <w:t>Service operation name:</w:t>
      </w:r>
      <w:r>
        <w:rPr>
          <w:lang w:eastAsia="ja-JP"/>
        </w:rPr>
        <w:t xml:space="preserve"> Nadrf_MLModelManagement_Delete</w:t>
      </w:r>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Outputs, Required:</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Titre3"/>
        <w:rPr>
          <w:lang w:eastAsia="ja-JP"/>
        </w:rPr>
      </w:pPr>
      <w:bookmarkStart w:id="2209" w:name="_CR10_3_4"/>
      <w:bookmarkStart w:id="2210" w:name="_Toc145930908"/>
      <w:bookmarkEnd w:id="2209"/>
      <w:r>
        <w:rPr>
          <w:lang w:eastAsia="ja-JP"/>
        </w:rPr>
        <w:t>10.3.4</w:t>
      </w:r>
      <w:r>
        <w:rPr>
          <w:lang w:eastAsia="ja-JP"/>
        </w:rPr>
        <w:tab/>
        <w:t>Nadrf_MLModelManagement_RetrievalRequest service operation</w:t>
      </w:r>
      <w:bookmarkEnd w:id="2210"/>
    </w:p>
    <w:p w14:paraId="6CD794A7" w14:textId="77777777" w:rsidR="002A0F22" w:rsidRDefault="002A0F22" w:rsidP="002A0F22">
      <w:pPr>
        <w:rPr>
          <w:lang w:eastAsia="ja-JP"/>
        </w:rPr>
      </w:pPr>
      <w:r w:rsidRPr="00EE02E3">
        <w:rPr>
          <w:b/>
          <w:bCs/>
          <w:lang w:eastAsia="ja-JP"/>
        </w:rPr>
        <w:t>Service operation name:</w:t>
      </w:r>
      <w:r>
        <w:rPr>
          <w:lang w:eastAsia="ja-JP"/>
        </w:rPr>
        <w:t xml:space="preserve"> Nadrf_MLModelManagement_RetrievalRequest</w:t>
      </w:r>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211" w:author="vivo3" w:date="2023-12-14T16:50:00Z"/>
        </w:rPr>
      </w:pPr>
      <w:r>
        <w:t>-</w:t>
      </w:r>
      <w:r>
        <w:tab/>
        <w:t xml:space="preserve">[Conditional] one or more tuples of unique ML Model identifiers and </w:t>
      </w:r>
      <w:ins w:id="2212" w:author="vivo3" w:date="2023-12-14T16:50:00Z">
        <w:r w:rsidR="00F80181">
          <w:t xml:space="preserve">ML Model </w:t>
        </w:r>
      </w:ins>
      <w:r>
        <w:t xml:space="preserve">address </w:t>
      </w:r>
      <w:del w:id="2213"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214" w:author="vivo3" w:date="2023-12-14T16:50:00Z">
          <w:pPr>
            <w:pStyle w:val="B1"/>
          </w:pPr>
        </w:pPrChange>
      </w:pPr>
      <w:ins w:id="2215" w:author="vivo3" w:date="2023-12-14T16:50:00Z">
        <w:r>
          <w:t>NOTE: The definition of ML file address such as e.g., name, location and access method is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0" w:author="Antoine G Mouquet (Orange)" w:date="2024-01-02T11:36:00Z" w:initials="AM">
    <w:p w14:paraId="4EC3F8CC" w14:textId="77777777" w:rsidR="003343DC" w:rsidRDefault="003343DC" w:rsidP="002429EC">
      <w:pPr>
        <w:pStyle w:val="Commentaire"/>
      </w:pPr>
      <w:r>
        <w:rPr>
          <w:rStyle w:val="Marquedecommentaire"/>
        </w:rPr>
        <w:annotationRef/>
      </w:r>
      <w:r>
        <w:t>Already covered in MTLF definition (§5.1)</w:t>
      </w:r>
    </w:p>
  </w:comment>
  <w:comment w:id="1533" w:author="Antoine G Mouquet (Orange)" w:date="2024-01-02T12:58:00Z" w:initials="AM">
    <w:p w14:paraId="13E8EB14" w14:textId="77777777" w:rsidR="008F3159" w:rsidRDefault="008F3159" w:rsidP="00211AE3">
      <w:pPr>
        <w:pStyle w:val="Commentaire"/>
      </w:pPr>
      <w:r>
        <w:rPr>
          <w:rStyle w:val="Marquedecommentaire"/>
        </w:rPr>
        <w:annotationRef/>
      </w:r>
      <w:r>
        <w:t>Not always a single AMF for an Internal Group 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3F8CC" w15:done="0"/>
  <w15:commentEx w15:paraId="13E8E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3E73A5" w16cex:dateUtc="2024-01-02T10:36:00Z"/>
  <w16cex:commentExtensible w16cex:durableId="293E8709" w16cex:dateUtc="2024-01-0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3F8CC" w16cid:durableId="293E73A5"/>
  <w16cid:commentId w16cid:paraId="13E8EB14" w16cid:durableId="293E87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7507F9" w14:textId="77777777" w:rsidR="002458AE" w:rsidRDefault="002458AE">
      <w:r>
        <w:separator/>
      </w:r>
    </w:p>
  </w:endnote>
  <w:endnote w:type="continuationSeparator" w:id="0">
    <w:p w14:paraId="2A64DB45" w14:textId="77777777" w:rsidR="002458AE" w:rsidRDefault="00245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75 Bold">
    <w:panose1 w:val="020B0804020202020204"/>
    <w:charset w:val="00"/>
    <w:family w:val="swiss"/>
    <w:pitch w:val="variable"/>
    <w:sig w:usb0="A00002AF" w:usb1="5000205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C87F8" w14:textId="79393A29" w:rsidR="00536904" w:rsidRDefault="00536904">
    <w:pPr>
      <w:pStyle w:val="Pieddepage"/>
    </w:pPr>
    <w:r>
      <mc:AlternateContent>
        <mc:Choice Requires="wps">
          <w:drawing>
            <wp:anchor distT="0" distB="0" distL="0" distR="0" simplePos="0" relativeHeight="251659264" behindDoc="0" locked="0" layoutInCell="1" allowOverlap="1" wp14:anchorId="23793740" wp14:editId="00C21D95">
              <wp:simplePos x="635" y="635"/>
              <wp:positionH relativeFrom="page">
                <wp:align>center</wp:align>
              </wp:positionH>
              <wp:positionV relativeFrom="page">
                <wp:align>bottom</wp:align>
              </wp:positionV>
              <wp:extent cx="443865" cy="443865"/>
              <wp:effectExtent l="0" t="0" r="6985" b="0"/>
              <wp:wrapNone/>
              <wp:docPr id="3" name="Zone de texte 3"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510E162" w14:textId="33A3580D"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3793740" id="_x0000_t202" coordsize="21600,21600" o:spt="202" path="m,l,21600r21600,l21600,xe">
              <v:stroke joinstyle="miter"/>
              <v:path gradientshapeok="t" o:connecttype="rect"/>
            </v:shapetype>
            <v:shape id="Zone de texte 3" o:spid="_x0000_s1026" type="#_x0000_t202" alt="Orange Restricted" style="position:absolute;left:0;text-align:left;margin-left:0;margin-top:0;width:34.95pt;height:34.95pt;z-index:2516592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fill o:detectmouseclick="t"/>
              <v:textbox style="mso-fit-shape-to-text:t" inset="0,0,0,15pt">
                <w:txbxContent>
                  <w:p w14:paraId="4510E162" w14:textId="33A3580D"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084A8" w14:textId="34B95BFC" w:rsidR="00536904" w:rsidRDefault="00536904">
    <w:pPr>
      <w:pStyle w:val="Pieddepage"/>
    </w:pPr>
    <w:r>
      <mc:AlternateContent>
        <mc:Choice Requires="wps">
          <w:drawing>
            <wp:anchor distT="0" distB="0" distL="0" distR="0" simplePos="0" relativeHeight="251660288" behindDoc="0" locked="0" layoutInCell="1" allowOverlap="1" wp14:anchorId="460A9113" wp14:editId="40B51E9B">
              <wp:simplePos x="724205" y="10203536"/>
              <wp:positionH relativeFrom="page">
                <wp:align>center</wp:align>
              </wp:positionH>
              <wp:positionV relativeFrom="page">
                <wp:align>bottom</wp:align>
              </wp:positionV>
              <wp:extent cx="443865" cy="443865"/>
              <wp:effectExtent l="0" t="0" r="6985" b="0"/>
              <wp:wrapNone/>
              <wp:docPr id="4" name="Zone de texte 4"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27F4FB0" w14:textId="7921059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60A9113" id="_x0000_t202" coordsize="21600,21600" o:spt="202" path="m,l,21600r21600,l21600,xe">
              <v:stroke joinstyle="miter"/>
              <v:path gradientshapeok="t" o:connecttype="rect"/>
            </v:shapetype>
            <v:shape id="Zone de texte 4" o:spid="_x0000_s1027" type="#_x0000_t202" alt="Orange Restricted" style="position:absolute;left:0;text-align:left;margin-left:0;margin-top:0;width:34.95pt;height:34.9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fill o:detectmouseclick="t"/>
              <v:textbox style="mso-fit-shape-to-text:t" inset="0,0,0,15pt">
                <w:txbxContent>
                  <w:p w14:paraId="527F4FB0" w14:textId="7921059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88384" w14:textId="074C9423" w:rsidR="00536904" w:rsidRDefault="00536904">
    <w:pPr>
      <w:pStyle w:val="Pieddepage"/>
    </w:pPr>
    <w:r>
      <mc:AlternateContent>
        <mc:Choice Requires="wps">
          <w:drawing>
            <wp:anchor distT="0" distB="0" distL="0" distR="0" simplePos="0" relativeHeight="251658240" behindDoc="0" locked="0" layoutInCell="1" allowOverlap="1" wp14:anchorId="1FDBBB10" wp14:editId="1EE7E17D">
              <wp:simplePos x="635" y="635"/>
              <wp:positionH relativeFrom="page">
                <wp:align>center</wp:align>
              </wp:positionH>
              <wp:positionV relativeFrom="page">
                <wp:align>bottom</wp:align>
              </wp:positionV>
              <wp:extent cx="443865" cy="443865"/>
              <wp:effectExtent l="0" t="0" r="6985" b="0"/>
              <wp:wrapNone/>
              <wp:docPr id="2" name="Zone de texte 2"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8916FBC" w14:textId="2E7872C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FDBBB10" id="_x0000_t202" coordsize="21600,21600" o:spt="202" path="m,l,21600r21600,l21600,xe">
              <v:stroke joinstyle="miter"/>
              <v:path gradientshapeok="t" o:connecttype="rect"/>
            </v:shapetype>
            <v:shape id="Zone de texte 2" o:spid="_x0000_s1028" type="#_x0000_t202" alt="Orange Restricted"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68916FBC" w14:textId="2E7872C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75B54" w14:textId="788647E5" w:rsidR="00536904" w:rsidRDefault="00536904">
    <w:pPr>
      <w:pStyle w:val="Pieddepage"/>
    </w:pPr>
    <w:r>
      <mc:AlternateContent>
        <mc:Choice Requires="wps">
          <w:drawing>
            <wp:anchor distT="0" distB="0" distL="0" distR="0" simplePos="0" relativeHeight="251662336" behindDoc="0" locked="0" layoutInCell="1" allowOverlap="1" wp14:anchorId="528105FD" wp14:editId="0E237AD6">
              <wp:simplePos x="635" y="635"/>
              <wp:positionH relativeFrom="page">
                <wp:align>center</wp:align>
              </wp:positionH>
              <wp:positionV relativeFrom="page">
                <wp:align>bottom</wp:align>
              </wp:positionV>
              <wp:extent cx="443865" cy="443865"/>
              <wp:effectExtent l="0" t="0" r="6985" b="0"/>
              <wp:wrapNone/>
              <wp:docPr id="6" name="Zone de texte 6"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9FF04F3" w14:textId="676D94D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28105FD" id="_x0000_t202" coordsize="21600,21600" o:spt="202" path="m,l,21600r21600,l21600,xe">
              <v:stroke joinstyle="miter"/>
              <v:path gradientshapeok="t" o:connecttype="rect"/>
            </v:shapetype>
            <v:shape id="Zone de texte 6" o:spid="_x0000_s1029" type="#_x0000_t202" alt="Orange Restricted" style="position:absolute;left:0;text-align:left;margin-left:0;margin-top:0;width:34.95pt;height:34.95pt;z-index:25166233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fill o:detectmouseclick="t"/>
              <v:textbox style="mso-fit-shape-to-text:t" inset="0,0,0,15pt">
                <w:txbxContent>
                  <w:p w14:paraId="19FF04F3" w14:textId="676D94D3"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9A53" w14:textId="28DEF819" w:rsidR="00536904" w:rsidRDefault="00536904">
    <w:pPr>
      <w:pStyle w:val="Pieddepage"/>
    </w:pPr>
    <w:r>
      <mc:AlternateContent>
        <mc:Choice Requires="wps">
          <w:drawing>
            <wp:anchor distT="0" distB="0" distL="0" distR="0" simplePos="0" relativeHeight="251663360" behindDoc="0" locked="0" layoutInCell="1" allowOverlap="1" wp14:anchorId="0CE0B139" wp14:editId="49A943A8">
              <wp:simplePos x="635" y="635"/>
              <wp:positionH relativeFrom="page">
                <wp:align>center</wp:align>
              </wp:positionH>
              <wp:positionV relativeFrom="page">
                <wp:align>bottom</wp:align>
              </wp:positionV>
              <wp:extent cx="443865" cy="443865"/>
              <wp:effectExtent l="0" t="0" r="6985" b="0"/>
              <wp:wrapNone/>
              <wp:docPr id="7" name="Zone de texte 7"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07E5106" w14:textId="58F710D8"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CE0B139" id="_x0000_t202" coordsize="21600,21600" o:spt="202" path="m,l,21600r21600,l21600,xe">
              <v:stroke joinstyle="miter"/>
              <v:path gradientshapeok="t" o:connecttype="rect"/>
            </v:shapetype>
            <v:shape id="Zone de texte 7" o:spid="_x0000_s1030" type="#_x0000_t202" alt="Orange Restricted" style="position:absolute;left:0;text-align:left;margin-left:0;margin-top:0;width:34.95pt;height:34.9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filled="f" stroked="f">
              <v:fill o:detectmouseclick="t"/>
              <v:textbox style="mso-fit-shape-to-text:t" inset="0,0,0,15pt">
                <w:txbxContent>
                  <w:p w14:paraId="107E5106" w14:textId="58F710D8"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ABB18" w14:textId="04B67774" w:rsidR="00536904" w:rsidRDefault="00536904">
    <w:pPr>
      <w:pStyle w:val="Pieddepage"/>
    </w:pPr>
    <w:r>
      <mc:AlternateContent>
        <mc:Choice Requires="wps">
          <w:drawing>
            <wp:anchor distT="0" distB="0" distL="0" distR="0" simplePos="0" relativeHeight="251661312" behindDoc="0" locked="0" layoutInCell="1" allowOverlap="1" wp14:anchorId="671144ED" wp14:editId="7EC918AE">
              <wp:simplePos x="635" y="635"/>
              <wp:positionH relativeFrom="page">
                <wp:align>center</wp:align>
              </wp:positionH>
              <wp:positionV relativeFrom="page">
                <wp:align>bottom</wp:align>
              </wp:positionV>
              <wp:extent cx="443865" cy="443865"/>
              <wp:effectExtent l="0" t="0" r="6985" b="0"/>
              <wp:wrapNone/>
              <wp:docPr id="5" name="Zone de texte 5" descr="Orange 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8385F0E" w14:textId="65A37420"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71144ED" id="_x0000_t202" coordsize="21600,21600" o:spt="202" path="m,l,21600r21600,l21600,xe">
              <v:stroke joinstyle="miter"/>
              <v:path gradientshapeok="t" o:connecttype="rect"/>
            </v:shapetype>
            <v:shape id="Zone de texte 5" o:spid="_x0000_s1031" type="#_x0000_t202" alt="Orange Restricted" style="position:absolute;left:0;text-align:left;margin-left:0;margin-top:0;width:34.95pt;height:34.95pt;z-index:25166131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38385F0E" w14:textId="65A37420" w:rsidR="00536904" w:rsidRPr="00536904" w:rsidRDefault="00536904" w:rsidP="00536904">
                    <w:pPr>
                      <w:spacing w:after="0"/>
                      <w:rPr>
                        <w:rFonts w:ascii="Helvetica 75 Bold" w:eastAsia="Helvetica 75 Bold" w:hAnsi="Helvetica 75 Bold" w:cs="Helvetica 75 Bold"/>
                        <w:noProof/>
                        <w:color w:val="ED7D31"/>
                        <w:sz w:val="16"/>
                        <w:szCs w:val="16"/>
                      </w:rPr>
                    </w:pPr>
                    <w:r w:rsidRPr="00536904">
                      <w:rPr>
                        <w:rFonts w:ascii="Helvetica 75 Bold" w:eastAsia="Helvetica 75 Bold" w:hAnsi="Helvetica 75 Bold" w:cs="Helvetica 75 Bold"/>
                        <w:noProof/>
                        <w:color w:val="ED7D31"/>
                        <w:sz w:val="16"/>
                        <w:szCs w:val="16"/>
                      </w:rPr>
                      <w:t>Orange 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174E2" w14:textId="77777777" w:rsidR="002458AE" w:rsidRDefault="002458AE">
      <w:r>
        <w:separator/>
      </w:r>
    </w:p>
  </w:footnote>
  <w:footnote w:type="continuationSeparator" w:id="0">
    <w:p w14:paraId="0FEDD751" w14:textId="77777777" w:rsidR="002458AE" w:rsidRDefault="00245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528D6" w:rsidRDefault="002528D6">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528D6" w:rsidRDefault="002528D6">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528D6" w:rsidRDefault="002528D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164200578">
    <w:abstractNumId w:val="3"/>
  </w:num>
  <w:num w:numId="2" w16cid:durableId="544414661">
    <w:abstractNumId w:val="0"/>
  </w:num>
  <w:num w:numId="3" w16cid:durableId="918757788">
    <w:abstractNumId w:val="1"/>
  </w:num>
  <w:num w:numId="4" w16cid:durableId="143787118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G Mouquet (Orange)">
    <w15:presenceInfo w15:providerId="None" w15:userId="Antoine G Mouquet (Orange)"/>
  </w15:person>
  <w15:person w15:author="vivo user1">
    <w15:presenceInfo w15:providerId="None" w15:userId="vivo user1"/>
  </w15:person>
  <w15:person w15:author="vivo3">
    <w15:presenceInfo w15:providerId="None" w15:userId="vivo3"/>
  </w15:person>
  <w15:person w15:author="EricssonUser">
    <w15:presenceInfo w15:providerId="None" w15:userId="EricssonUser"/>
  </w15:person>
  <w15:person w15:author="Peretz Feder">
    <w15:presenceInfo w15:providerId="AD" w15:userId="S-1-5-21-2080630907-2779048583-386258426-490769"/>
  </w15:person>
  <w15:person w15:author="vivo1">
    <w15:presenceInfo w15:providerId="None" w15:userId="vivo1"/>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86"/>
    <w:rsid w:val="00007C60"/>
    <w:rsid w:val="00022E4A"/>
    <w:rsid w:val="00023FC3"/>
    <w:rsid w:val="00026634"/>
    <w:rsid w:val="0003093D"/>
    <w:rsid w:val="00076CF7"/>
    <w:rsid w:val="00094AAE"/>
    <w:rsid w:val="000A2AE5"/>
    <w:rsid w:val="000A6394"/>
    <w:rsid w:val="000B3D70"/>
    <w:rsid w:val="000B7FED"/>
    <w:rsid w:val="000C038A"/>
    <w:rsid w:val="000C0799"/>
    <w:rsid w:val="000C36A2"/>
    <w:rsid w:val="000C63E2"/>
    <w:rsid w:val="000C6598"/>
    <w:rsid w:val="000D44B3"/>
    <w:rsid w:val="000E1A9A"/>
    <w:rsid w:val="000E5BD3"/>
    <w:rsid w:val="000F78ED"/>
    <w:rsid w:val="00106B2C"/>
    <w:rsid w:val="00112DD3"/>
    <w:rsid w:val="001151E4"/>
    <w:rsid w:val="001246A7"/>
    <w:rsid w:val="00125D1F"/>
    <w:rsid w:val="0013744E"/>
    <w:rsid w:val="00145D43"/>
    <w:rsid w:val="00154FD9"/>
    <w:rsid w:val="0016551F"/>
    <w:rsid w:val="00180294"/>
    <w:rsid w:val="00192C46"/>
    <w:rsid w:val="001A08B3"/>
    <w:rsid w:val="001A4F08"/>
    <w:rsid w:val="001A7B60"/>
    <w:rsid w:val="001B1CA1"/>
    <w:rsid w:val="001B52F0"/>
    <w:rsid w:val="001B5B2C"/>
    <w:rsid w:val="001B7A65"/>
    <w:rsid w:val="001D0CE9"/>
    <w:rsid w:val="001D0EC3"/>
    <w:rsid w:val="001E41F3"/>
    <w:rsid w:val="001E43C3"/>
    <w:rsid w:val="001F323A"/>
    <w:rsid w:val="0021186E"/>
    <w:rsid w:val="00212A76"/>
    <w:rsid w:val="00215453"/>
    <w:rsid w:val="00227D7C"/>
    <w:rsid w:val="00236A87"/>
    <w:rsid w:val="00242E2A"/>
    <w:rsid w:val="002458AE"/>
    <w:rsid w:val="002466AD"/>
    <w:rsid w:val="002528D6"/>
    <w:rsid w:val="00252F9B"/>
    <w:rsid w:val="00253B6F"/>
    <w:rsid w:val="0026004D"/>
    <w:rsid w:val="002640DD"/>
    <w:rsid w:val="0027236E"/>
    <w:rsid w:val="00272AE4"/>
    <w:rsid w:val="00274748"/>
    <w:rsid w:val="00275D12"/>
    <w:rsid w:val="00284FEB"/>
    <w:rsid w:val="00285F28"/>
    <w:rsid w:val="002860C4"/>
    <w:rsid w:val="00286B62"/>
    <w:rsid w:val="002A0F22"/>
    <w:rsid w:val="002A4A4F"/>
    <w:rsid w:val="002A5DE5"/>
    <w:rsid w:val="002B5741"/>
    <w:rsid w:val="002C16E9"/>
    <w:rsid w:val="002C256E"/>
    <w:rsid w:val="002C4E79"/>
    <w:rsid w:val="002D4FF2"/>
    <w:rsid w:val="002D6287"/>
    <w:rsid w:val="002E472E"/>
    <w:rsid w:val="002E63DA"/>
    <w:rsid w:val="002F4D78"/>
    <w:rsid w:val="002F72C4"/>
    <w:rsid w:val="003024AC"/>
    <w:rsid w:val="0030364F"/>
    <w:rsid w:val="00304FEB"/>
    <w:rsid w:val="00305409"/>
    <w:rsid w:val="00310AA9"/>
    <w:rsid w:val="00317BB8"/>
    <w:rsid w:val="003343DC"/>
    <w:rsid w:val="00346AE4"/>
    <w:rsid w:val="003609EF"/>
    <w:rsid w:val="0036231A"/>
    <w:rsid w:val="003634CF"/>
    <w:rsid w:val="003635D7"/>
    <w:rsid w:val="003728CC"/>
    <w:rsid w:val="0037305F"/>
    <w:rsid w:val="00374DD4"/>
    <w:rsid w:val="00376827"/>
    <w:rsid w:val="0039156A"/>
    <w:rsid w:val="00391B52"/>
    <w:rsid w:val="00396FB4"/>
    <w:rsid w:val="00397872"/>
    <w:rsid w:val="003A0BBD"/>
    <w:rsid w:val="003A44DB"/>
    <w:rsid w:val="003B2FC9"/>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32D1"/>
    <w:rsid w:val="004950A8"/>
    <w:rsid w:val="004B75B7"/>
    <w:rsid w:val="004D41C2"/>
    <w:rsid w:val="004F31D4"/>
    <w:rsid w:val="004F59E8"/>
    <w:rsid w:val="00510D6B"/>
    <w:rsid w:val="00513795"/>
    <w:rsid w:val="005141D9"/>
    <w:rsid w:val="005151E3"/>
    <w:rsid w:val="0051580D"/>
    <w:rsid w:val="005168FB"/>
    <w:rsid w:val="005178A7"/>
    <w:rsid w:val="00523F4A"/>
    <w:rsid w:val="00533A70"/>
    <w:rsid w:val="00536904"/>
    <w:rsid w:val="005428C6"/>
    <w:rsid w:val="00547111"/>
    <w:rsid w:val="00552F1F"/>
    <w:rsid w:val="0055780A"/>
    <w:rsid w:val="00560D4B"/>
    <w:rsid w:val="005660FB"/>
    <w:rsid w:val="00592CA0"/>
    <w:rsid w:val="00592D74"/>
    <w:rsid w:val="005A2ADE"/>
    <w:rsid w:val="005A3533"/>
    <w:rsid w:val="005B1757"/>
    <w:rsid w:val="005E2C44"/>
    <w:rsid w:val="005E33FA"/>
    <w:rsid w:val="00600394"/>
    <w:rsid w:val="00614F5B"/>
    <w:rsid w:val="00621188"/>
    <w:rsid w:val="00622F2E"/>
    <w:rsid w:val="00623958"/>
    <w:rsid w:val="006257ED"/>
    <w:rsid w:val="00630A98"/>
    <w:rsid w:val="00653DE4"/>
    <w:rsid w:val="0066597C"/>
    <w:rsid w:val="00665C47"/>
    <w:rsid w:val="00675966"/>
    <w:rsid w:val="006844C9"/>
    <w:rsid w:val="006923A3"/>
    <w:rsid w:val="00694F1F"/>
    <w:rsid w:val="00695808"/>
    <w:rsid w:val="006A1308"/>
    <w:rsid w:val="006B46FB"/>
    <w:rsid w:val="006B608A"/>
    <w:rsid w:val="006E21FB"/>
    <w:rsid w:val="006F7A00"/>
    <w:rsid w:val="007018A7"/>
    <w:rsid w:val="00711210"/>
    <w:rsid w:val="00717287"/>
    <w:rsid w:val="00720D9A"/>
    <w:rsid w:val="00734927"/>
    <w:rsid w:val="00753EA8"/>
    <w:rsid w:val="00762927"/>
    <w:rsid w:val="00785CED"/>
    <w:rsid w:val="00792342"/>
    <w:rsid w:val="007977A8"/>
    <w:rsid w:val="007B00C2"/>
    <w:rsid w:val="007B512A"/>
    <w:rsid w:val="007C0E68"/>
    <w:rsid w:val="007C1428"/>
    <w:rsid w:val="007C2097"/>
    <w:rsid w:val="007C5E17"/>
    <w:rsid w:val="007D6A07"/>
    <w:rsid w:val="007D7B4A"/>
    <w:rsid w:val="007E07DF"/>
    <w:rsid w:val="007F5E8E"/>
    <w:rsid w:val="007F7259"/>
    <w:rsid w:val="00800EC7"/>
    <w:rsid w:val="008040A8"/>
    <w:rsid w:val="00805E69"/>
    <w:rsid w:val="00820405"/>
    <w:rsid w:val="008279FA"/>
    <w:rsid w:val="008316E9"/>
    <w:rsid w:val="0083571E"/>
    <w:rsid w:val="00844657"/>
    <w:rsid w:val="0085645C"/>
    <w:rsid w:val="008626E7"/>
    <w:rsid w:val="008659D9"/>
    <w:rsid w:val="00870EE7"/>
    <w:rsid w:val="008863B9"/>
    <w:rsid w:val="0089586A"/>
    <w:rsid w:val="00895A4A"/>
    <w:rsid w:val="008A37F6"/>
    <w:rsid w:val="008A45A6"/>
    <w:rsid w:val="008A6C50"/>
    <w:rsid w:val="008B0CD6"/>
    <w:rsid w:val="008B583E"/>
    <w:rsid w:val="008B5F83"/>
    <w:rsid w:val="008D3CCC"/>
    <w:rsid w:val="008E6106"/>
    <w:rsid w:val="008F3159"/>
    <w:rsid w:val="008F3789"/>
    <w:rsid w:val="008F686C"/>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C0B4F"/>
    <w:rsid w:val="009D43B4"/>
    <w:rsid w:val="009D7B29"/>
    <w:rsid w:val="009E1AB3"/>
    <w:rsid w:val="009E3297"/>
    <w:rsid w:val="009F0999"/>
    <w:rsid w:val="009F734F"/>
    <w:rsid w:val="00A0099E"/>
    <w:rsid w:val="00A246B6"/>
    <w:rsid w:val="00A26F31"/>
    <w:rsid w:val="00A47E70"/>
    <w:rsid w:val="00A50CF0"/>
    <w:rsid w:val="00A75EEA"/>
    <w:rsid w:val="00A7671C"/>
    <w:rsid w:val="00AA1CBB"/>
    <w:rsid w:val="00AA2CBC"/>
    <w:rsid w:val="00AA4346"/>
    <w:rsid w:val="00AA43DD"/>
    <w:rsid w:val="00AB2ED6"/>
    <w:rsid w:val="00AB4DD1"/>
    <w:rsid w:val="00AB7AB9"/>
    <w:rsid w:val="00AC2D97"/>
    <w:rsid w:val="00AC5820"/>
    <w:rsid w:val="00AD1510"/>
    <w:rsid w:val="00AD1CD8"/>
    <w:rsid w:val="00AE1817"/>
    <w:rsid w:val="00AE587D"/>
    <w:rsid w:val="00B07C0F"/>
    <w:rsid w:val="00B237DB"/>
    <w:rsid w:val="00B2535A"/>
    <w:rsid w:val="00B258BB"/>
    <w:rsid w:val="00B31200"/>
    <w:rsid w:val="00B31DAC"/>
    <w:rsid w:val="00B531DC"/>
    <w:rsid w:val="00B67B97"/>
    <w:rsid w:val="00B968C8"/>
    <w:rsid w:val="00BA3EC5"/>
    <w:rsid w:val="00BA51D9"/>
    <w:rsid w:val="00BB5DFC"/>
    <w:rsid w:val="00BD279D"/>
    <w:rsid w:val="00BD6BB8"/>
    <w:rsid w:val="00BD7D9C"/>
    <w:rsid w:val="00BE504E"/>
    <w:rsid w:val="00C06FEF"/>
    <w:rsid w:val="00C3182E"/>
    <w:rsid w:val="00C52AA8"/>
    <w:rsid w:val="00C62F7E"/>
    <w:rsid w:val="00C64E73"/>
    <w:rsid w:val="00C66BA2"/>
    <w:rsid w:val="00C73137"/>
    <w:rsid w:val="00C75ED6"/>
    <w:rsid w:val="00C8671A"/>
    <w:rsid w:val="00C86A11"/>
    <w:rsid w:val="00C870F6"/>
    <w:rsid w:val="00C91FA8"/>
    <w:rsid w:val="00C927A7"/>
    <w:rsid w:val="00C95985"/>
    <w:rsid w:val="00CA1C25"/>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E65BF"/>
    <w:rsid w:val="00DF0C73"/>
    <w:rsid w:val="00E003B5"/>
    <w:rsid w:val="00E13F3D"/>
    <w:rsid w:val="00E20AF4"/>
    <w:rsid w:val="00E2501D"/>
    <w:rsid w:val="00E34687"/>
    <w:rsid w:val="00E34898"/>
    <w:rsid w:val="00E42B22"/>
    <w:rsid w:val="00E42E88"/>
    <w:rsid w:val="00E47754"/>
    <w:rsid w:val="00E635F7"/>
    <w:rsid w:val="00E7568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76505"/>
    <w:rsid w:val="00F80181"/>
    <w:rsid w:val="00F8215F"/>
    <w:rsid w:val="00FB4769"/>
    <w:rsid w:val="00FB6386"/>
    <w:rsid w:val="00FB7946"/>
    <w:rsid w:val="00FC368D"/>
    <w:rsid w:val="00FC7A5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1">
    <w:name w:val="样式1 字符"/>
    <w:basedOn w:val="Policepardfau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r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re">
    <w:name w:val="Title"/>
    <w:basedOn w:val="Normal"/>
    <w:next w:val="Normal"/>
    <w:link w:val="TitreC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reCar">
    <w:name w:val="Titre Car"/>
    <w:basedOn w:val="Policepardfaut"/>
    <w:link w:val="Titr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En-ttedetabledesmatires">
    <w:name w:val="TOC Heading"/>
    <w:basedOn w:val="Titre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ExplorateurdedocumentsCar">
    <w:name w:val="Explorateur de documents Car"/>
    <w:basedOn w:val="Policepardfaut"/>
    <w:link w:val="Explorateurdedocuments"/>
    <w:rsid w:val="00E47754"/>
    <w:rPr>
      <w:rFonts w:ascii="Tahoma" w:hAnsi="Tahoma" w:cs="Tahoma"/>
      <w:shd w:val="clear" w:color="auto" w:fill="000080"/>
      <w:lang w:val="en-GB" w:eastAsia="en-US"/>
    </w:rPr>
  </w:style>
  <w:style w:type="table" w:styleId="Grilledutableau">
    <w:name w:val="Table Grid"/>
    <w:basedOn w:val="Tableau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Paragraphedeliste">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footer" Target="footer4.xml"/><Relationship Id="rId21" Type="http://schemas.openxmlformats.org/officeDocument/2006/relationships/image" Target="media/image4.emf"/><Relationship Id="rId42" Type="http://schemas.openxmlformats.org/officeDocument/2006/relationships/package" Target="embeddings/Microsoft_Visio_Drawing1.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6.vsdx"/><Relationship Id="rId84" Type="http://schemas.openxmlformats.org/officeDocument/2006/relationships/oleObject" Target="embeddings/oleObject13.bin"/><Relationship Id="rId89" Type="http://schemas.openxmlformats.org/officeDocument/2006/relationships/image" Target="media/image36.emf"/><Relationship Id="rId112" Type="http://schemas.openxmlformats.org/officeDocument/2006/relationships/package" Target="embeddings/Microsoft_Visio_Drawing22.vsdx"/><Relationship Id="rId16" Type="http://schemas.openxmlformats.org/officeDocument/2006/relationships/footer" Target="footer3.xml"/><Relationship Id="rId107" Type="http://schemas.openxmlformats.org/officeDocument/2006/relationships/image" Target="media/image45.emf"/><Relationship Id="rId11" Type="http://schemas.openxmlformats.org/officeDocument/2006/relationships/hyperlink" Target="http://www.3gpp.org/ftp/Specs/html-info/21900.htm" TargetMode="External"/><Relationship Id="rId32" Type="http://schemas.openxmlformats.org/officeDocument/2006/relationships/oleObject" Target="embeddings/oleObject3.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7.bin"/><Relationship Id="rId74" Type="http://schemas.openxmlformats.org/officeDocument/2006/relationships/package" Target="embeddings/Microsoft_Visio_Drawing8.vsdx"/><Relationship Id="rId79" Type="http://schemas.openxmlformats.org/officeDocument/2006/relationships/image" Target="media/image31.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39.emf"/><Relationship Id="rId22" Type="http://schemas.openxmlformats.org/officeDocument/2006/relationships/oleObject" Target="embeddings/Microsoft_Visio_2003-2010_Drawing1.vsd"/><Relationship Id="rId27" Type="http://schemas.openxmlformats.org/officeDocument/2006/relationships/comments" Target="comments.xml"/><Relationship Id="rId43" Type="http://schemas.openxmlformats.org/officeDocument/2006/relationships/image" Target="media/image13.emf"/><Relationship Id="rId48" Type="http://schemas.openxmlformats.org/officeDocument/2006/relationships/package" Target="embeddings/Microsoft_Visio_Drawing3.vsdx"/><Relationship Id="rId64" Type="http://schemas.openxmlformats.org/officeDocument/2006/relationships/oleObject" Target="embeddings/oleObject10.bin"/><Relationship Id="rId69" Type="http://schemas.openxmlformats.org/officeDocument/2006/relationships/image" Target="media/image26.emf"/><Relationship Id="rId113" Type="http://schemas.openxmlformats.org/officeDocument/2006/relationships/image" Target="media/image48.emf"/><Relationship Id="rId118" Type="http://schemas.openxmlformats.org/officeDocument/2006/relationships/footer" Target="footer5.xml"/><Relationship Id="rId80" Type="http://schemas.openxmlformats.org/officeDocument/2006/relationships/package" Target="embeddings/Microsoft_Visio_Drawing9.vsdx"/><Relationship Id="rId85" Type="http://schemas.openxmlformats.org/officeDocument/2006/relationships/image" Target="media/image34.emf"/><Relationship Id="rId12" Type="http://schemas.openxmlformats.org/officeDocument/2006/relationships/image" Target="media/image1.png"/><Relationship Id="rId17" Type="http://schemas.openxmlformats.org/officeDocument/2006/relationships/image" Target="media/image2.emf"/><Relationship Id="rId33" Type="http://schemas.openxmlformats.org/officeDocument/2006/relationships/image" Target="media/image8.emf"/><Relationship Id="rId38" Type="http://schemas.openxmlformats.org/officeDocument/2006/relationships/oleObject" Target="embeddings/Microsoft_Visio_2003-2010_Drawing4.vsd"/><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package" Target="embeddings/Microsoft_Visio_Drawing20.vsdx"/><Relationship Id="rId54" Type="http://schemas.openxmlformats.org/officeDocument/2006/relationships/package" Target="embeddings/Microsoft_Visio_Drawing4.vsdx"/><Relationship Id="rId70" Type="http://schemas.openxmlformats.org/officeDocument/2006/relationships/package" Target="embeddings/Microsoft_Word_Document.docx"/><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image" Target="media/image16.emf"/><Relationship Id="rId114" Type="http://schemas.openxmlformats.org/officeDocument/2006/relationships/package" Target="embeddings/Microsoft_Visio_Drawing23.vsdx"/><Relationship Id="rId119" Type="http://schemas.openxmlformats.org/officeDocument/2006/relationships/header" Target="header4.xml"/><Relationship Id="rId44" Type="http://schemas.openxmlformats.org/officeDocument/2006/relationships/package" Target="embeddings/Microsoft_Visio_Drawing2.vsdx"/><Relationship Id="rId60" Type="http://schemas.openxmlformats.org/officeDocument/2006/relationships/oleObject" Target="embeddings/oleObject8.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Microsoft_Visio_2003-2010_Drawing.vsd"/><Relationship Id="rId39" Type="http://schemas.openxmlformats.org/officeDocument/2006/relationships/image" Target="media/image11.emf"/><Relationship Id="rId109" Type="http://schemas.openxmlformats.org/officeDocument/2006/relationships/image" Target="media/image46.emf"/><Relationship Id="rId34" Type="http://schemas.openxmlformats.org/officeDocument/2006/relationships/oleObject" Target="embeddings/Microsoft_Visio_2003-2010_Drawing3.vsd"/><Relationship Id="rId50" Type="http://schemas.openxmlformats.org/officeDocument/2006/relationships/oleObject" Target="embeddings/Microsoft_Visio_2003-2010_Drawing6.vsd"/><Relationship Id="rId55" Type="http://schemas.openxmlformats.org/officeDocument/2006/relationships/image" Target="media/image19.emf"/><Relationship Id="rId76" Type="http://schemas.openxmlformats.org/officeDocument/2006/relationships/oleObject" Target="embeddings/oleObject11.bin"/><Relationship Id="rId97" Type="http://schemas.openxmlformats.org/officeDocument/2006/relationships/image" Target="media/image40.emf"/><Relationship Id="rId104" Type="http://schemas.openxmlformats.org/officeDocument/2006/relationships/package" Target="embeddings/Microsoft_Visio_Drawing18.vsdx"/><Relationship Id="rId120"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package" Target="embeddings/Microsoft_Visio_Drawing13.vsdx"/><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oleObject" Target="embeddings/oleObject2.bin"/><Relationship Id="rId40" Type="http://schemas.openxmlformats.org/officeDocument/2006/relationships/oleObject" Target="embeddings/Microsoft_Visio_2003-2010_Drawing5.vsd"/><Relationship Id="rId45" Type="http://schemas.openxmlformats.org/officeDocument/2006/relationships/image" Target="media/image14.emf"/><Relationship Id="rId66" Type="http://schemas.openxmlformats.org/officeDocument/2006/relationships/package" Target="embeddings/Microsoft_Visio_Drawing5.vsdx"/><Relationship Id="rId87" Type="http://schemas.openxmlformats.org/officeDocument/2006/relationships/image" Target="media/image35.emf"/><Relationship Id="rId110" Type="http://schemas.openxmlformats.org/officeDocument/2006/relationships/package" Target="embeddings/Microsoft_Visio_Drawing21.vsdx"/><Relationship Id="rId115"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package" Target="embeddings/Microsoft_Visio_Drawing10.vsdx"/><Relationship Id="rId19" Type="http://schemas.openxmlformats.org/officeDocument/2006/relationships/image" Target="media/image3.emf"/><Relationship Id="rId14" Type="http://schemas.openxmlformats.org/officeDocument/2006/relationships/footer" Target="footer1.xml"/><Relationship Id="rId30" Type="http://schemas.microsoft.com/office/2018/08/relationships/commentsExtensible" Target="commentsExtensible.xml"/><Relationship Id="rId35" Type="http://schemas.openxmlformats.org/officeDocument/2006/relationships/image" Target="media/image9.emf"/><Relationship Id="rId56" Type="http://schemas.openxmlformats.org/officeDocument/2006/relationships/oleObject" Target="embeddings/oleObject6.bin"/><Relationship Id="rId77" Type="http://schemas.openxmlformats.org/officeDocument/2006/relationships/image" Target="media/image30.emf"/><Relationship Id="rId100" Type="http://schemas.openxmlformats.org/officeDocument/2006/relationships/package" Target="embeddings/Microsoft_Visio_Drawing16.vsdx"/><Relationship Id="rId105"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package" Target="embeddings/Microsoft_Word_Document7.docx"/><Relationship Id="rId93" Type="http://schemas.openxmlformats.org/officeDocument/2006/relationships/image" Target="media/image38.emf"/><Relationship Id="rId98" Type="http://schemas.openxmlformats.org/officeDocument/2006/relationships/oleObject" Target="embeddings/oleObject15.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4.bin"/><Relationship Id="rId67" Type="http://schemas.openxmlformats.org/officeDocument/2006/relationships/image" Target="media/image25.emf"/><Relationship Id="rId116"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oleObject" Target="embeddings/oleObject9.bin"/><Relationship Id="rId83" Type="http://schemas.openxmlformats.org/officeDocument/2006/relationships/image" Target="media/image33.emf"/><Relationship Id="rId88" Type="http://schemas.openxmlformats.org/officeDocument/2006/relationships/package" Target="embeddings/Microsoft_Visio_Drawing12.vsdx"/><Relationship Id="rId111" Type="http://schemas.openxmlformats.org/officeDocument/2006/relationships/image" Target="media/image47.emf"/><Relationship Id="rId15" Type="http://schemas.openxmlformats.org/officeDocument/2006/relationships/footer" Target="footer2.xml"/><Relationship Id="rId36" Type="http://schemas.openxmlformats.org/officeDocument/2006/relationships/package" Target="embeddings/Microsoft_Visio_Drawing.vsdx"/><Relationship Id="rId57" Type="http://schemas.openxmlformats.org/officeDocument/2006/relationships/image" Target="media/image20.emf"/><Relationship Id="rId106" Type="http://schemas.openxmlformats.org/officeDocument/2006/relationships/package" Target="embeddings/Microsoft_Visio_Drawing19.vsdx"/><Relationship Id="rId10" Type="http://schemas.openxmlformats.org/officeDocument/2006/relationships/hyperlink" Target="http://www.3gpp.org/Change-Requests" TargetMode="External"/><Relationship Id="rId31" Type="http://schemas.openxmlformats.org/officeDocument/2006/relationships/image" Target="media/image7.emf"/><Relationship Id="rId52" Type="http://schemas.openxmlformats.org/officeDocument/2006/relationships/oleObject" Target="embeddings/oleObject5.bin"/><Relationship Id="rId73" Type="http://schemas.openxmlformats.org/officeDocument/2006/relationships/image" Target="media/image28.emf"/><Relationship Id="rId78" Type="http://schemas.openxmlformats.org/officeDocument/2006/relationships/oleObject" Target="embeddings/oleObject12.bin"/><Relationship Id="rId94" Type="http://schemas.openxmlformats.org/officeDocument/2006/relationships/package" Target="embeddings/Microsoft_Visio_Drawing14.vsdx"/><Relationship Id="rId99" Type="http://schemas.openxmlformats.org/officeDocument/2006/relationships/image" Target="media/image41.emf"/><Relationship Id="rId101" Type="http://schemas.openxmlformats.org/officeDocument/2006/relationships/image" Target="media/image42.emf"/><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32D9E9-84FA-44E8-8B7A-1161EBB46270}">
  <ds:schemaRefs>
    <ds:schemaRef ds:uri="http://schemas.openxmlformats.org/officeDocument/2006/bibliography"/>
  </ds:schemaRefs>
</ds:datastoreItem>
</file>

<file path=docMetadata/LabelInfo.xml><?xml version="1.0" encoding="utf-8"?>
<clbl:labelList xmlns:clbl="http://schemas.microsoft.com/office/2020/mipLabelMetadata">
  <clbl:label id="{e6c818a6-e1a0-4a6e-a969-20d857c5dc62}" enabled="1" method="Standard" siteId="{90c7a20a-f34b-40bf-bc48-b9253b6f5d20}" contentBits="2" removed="0"/>
</clbl:labelList>
</file>

<file path=docProps/app.xml><?xml version="1.0" encoding="utf-8"?>
<Properties xmlns="http://schemas.openxmlformats.org/officeDocument/2006/extended-properties" xmlns:vt="http://schemas.openxmlformats.org/officeDocument/2006/docPropsVTypes">
  <Template>3gpp_70.dot</Template>
  <TotalTime>227</TotalTime>
  <Pages>164</Pages>
  <Words>69865</Words>
  <Characters>398232</Characters>
  <Application>Microsoft Office Word</Application>
  <DocSecurity>0</DocSecurity>
  <Lines>3318</Lines>
  <Paragraphs>9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71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Antoine G Mouquet (Orange)</cp:lastModifiedBy>
  <cp:revision>16</cp:revision>
  <cp:lastPrinted>1900-01-01T05:00:00Z</cp:lastPrinted>
  <dcterms:created xsi:type="dcterms:W3CDTF">2024-01-02T10:30:00Z</dcterms:created>
  <dcterms:modified xsi:type="dcterms:W3CDTF">2024-01-0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lassificationContentMarkingFooterShapeIds">
    <vt:lpwstr>2,3,4,5,6,7</vt:lpwstr>
  </property>
  <property fmtid="{D5CDD505-2E9C-101B-9397-08002B2CF9AE}" pid="22" name="ClassificationContentMarkingFooterFontProps">
    <vt:lpwstr>#ed7d31,8,Helvetica 75 Bold</vt:lpwstr>
  </property>
  <property fmtid="{D5CDD505-2E9C-101B-9397-08002B2CF9AE}" pid="23" name="ClassificationContentMarkingFooterText">
    <vt:lpwstr>Orange Restricted</vt:lpwstr>
  </property>
</Properties>
</file>